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651" r:id="rId3"/>
  </p:sldMasterIdLst>
  <p:notesMasterIdLst>
    <p:notesMasterId r:id="rId5"/>
  </p:notesMasterIdLst>
  <p:sldIdLst>
    <p:sldId id="256" r:id="rId4"/>
    <p:sldId id="257" r:id="rId6"/>
    <p:sldId id="258" r:id="rId7"/>
    <p:sldId id="259" r:id="rId8"/>
    <p:sldId id="310" r:id="rId9"/>
    <p:sldId id="321" r:id="rId10"/>
    <p:sldId id="322" r:id="rId11"/>
    <p:sldId id="323" r:id="rId12"/>
    <p:sldId id="283" r:id="rId13"/>
    <p:sldId id="317" r:id="rId14"/>
    <p:sldId id="316" r:id="rId15"/>
    <p:sldId id="318" r:id="rId16"/>
    <p:sldId id="309" r:id="rId17"/>
    <p:sldId id="313" r:id="rId18"/>
    <p:sldId id="314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50" d="100"/>
          <a:sy n="50" d="100"/>
        </p:scale>
        <p:origin x="426" y="336"/>
      </p:cViewPr>
      <p:guideLst>
        <p:guide orient="horz" pos="2178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85BF20-DF3B-4089-A157-C423B81941B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6E15EC-5485-46CA-B1CB-CC3AF0B8A19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A4064C-B1C8-4B8F-82B1-6A8D1A5749D3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14:flip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57710-742C-40D8-8274-244181F055F3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14:flip dir="r"/>
      </p:transition>
    </mc:Choice>
    <mc:Fallback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A34AF9-1664-4634-98DD-8A193B72BA2B}" type="datetime1">
              <a:rPr lang="zh-CN" altLang="en-US" smtClean="0">
                <a:solidFill>
                  <a:srgbClr val="003760">
                    <a:tint val="75000"/>
                  </a:srgbClr>
                </a:solidFill>
              </a:rPr>
            </a:fld>
            <a:endParaRPr lang="zh-CN" altLang="en-US">
              <a:solidFill>
                <a:srgbClr val="003760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3760">
                  <a:tint val="75000"/>
                </a:srgb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03760">
                    <a:tint val="75000"/>
                  </a:srgbClr>
                </a:solidFill>
              </a:rPr>
            </a:fld>
            <a:endParaRPr lang="zh-CN" altLang="en-US">
              <a:solidFill>
                <a:srgbClr val="003760">
                  <a:tint val="75000"/>
                </a:srgb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14:flip dir="r"/>
      </p:transition>
    </mc:Choice>
    <mc:Fallback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2363"/>
            <a:ext cx="103632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1D302F-5E2D-4FF9-A986-02603DCE6F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6CA248-7BE1-4335-B3FB-1E6869F2EC7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14:flip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BCE156-0F35-4A58-B0EF-48ABD7BC9BC2}" type="datetime1">
              <a:rPr lang="zh-CN" altLang="en-US" smtClean="0">
                <a:solidFill>
                  <a:srgbClr val="003760">
                    <a:tint val="75000"/>
                  </a:srgbClr>
                </a:solidFill>
              </a:rPr>
            </a:fld>
            <a:endParaRPr lang="zh-CN" altLang="en-US">
              <a:solidFill>
                <a:srgbClr val="003760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003760">
                  <a:tint val="75000"/>
                </a:srgb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03760">
                    <a:tint val="75000"/>
                  </a:srgbClr>
                </a:solidFill>
              </a:rPr>
            </a:fld>
            <a:endParaRPr lang="zh-CN" altLang="en-US">
              <a:solidFill>
                <a:srgbClr val="003760">
                  <a:tint val="75000"/>
                </a:srgbClr>
              </a:solidFill>
            </a:endParaRPr>
          </a:p>
        </p:txBody>
      </p:sp>
      <p:sp>
        <p:nvSpPr>
          <p:cNvPr id="7" name="文本框 6"/>
          <p:cNvSpPr txBox="1"/>
          <p:nvPr userDrawn="1"/>
        </p:nvSpPr>
        <p:spPr>
          <a:xfrm>
            <a:off x="1959878" y="2701792"/>
            <a:ext cx="792162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版权：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术风免费推广整个系列，作者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声明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永久不要钱，什么？如果你获得本系列模板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被收取了费用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你立即拉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黑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种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良网站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25000"/>
              </a:lnSpc>
            </a:pPr>
            <a:r>
              <a:rPr lang="zh-CN" altLang="en-US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小乖</a:t>
            </a:r>
            <a:r>
              <a:rPr lang="zh-CN" altLang="en-US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设计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是最近才成立的，模板将会陆续上线，欢迎各位朋友多多关注店铺，你们的支持就是我们前进的动力！</a:t>
            </a:r>
            <a:endParaRPr lang="zh-CN" altLang="en-US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14:flip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4" Type="http://schemas.openxmlformats.org/officeDocument/2006/relationships/theme" Target="../theme/theme2.xml"/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CC28A5-CEC3-4051-A8C3-9375E3DE30B4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mc:AlternateContent xmlns:mc="http://schemas.openxmlformats.org/markup-compatibility/2006">
    <mc:Choice xmlns:p14="http://schemas.microsoft.com/office/powerpoint/2010/main" Requires="p14">
      <p:transition spd="slow" p14:dur="1250">
        <p14:flip dir="r"/>
      </p:transition>
    </mc:Choice>
    <mc:Fallback>
      <p:transition spd="slow">
        <p:fade/>
      </p:transition>
    </mc:Fallback>
  </mc:AlternateConten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BCE156-0F35-4A58-B0EF-48ABD7BC9BC2}" type="datetime1">
              <a:rPr lang="zh-CN" altLang="en-US" smtClean="0">
                <a:solidFill>
                  <a:srgbClr val="003760">
                    <a:tint val="75000"/>
                  </a:srgbClr>
                </a:solidFill>
              </a:rPr>
            </a:fld>
            <a:endParaRPr lang="zh-CN" altLang="en-US">
              <a:solidFill>
                <a:srgbClr val="00376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srgbClr val="00376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srgbClr val="003760">
                    <a:tint val="75000"/>
                  </a:srgbClr>
                </a:solidFill>
              </a:rPr>
            </a:fld>
            <a:endParaRPr lang="zh-CN" altLang="en-US">
              <a:solidFill>
                <a:srgbClr val="003760">
                  <a:tint val="75000"/>
                </a:srgbClr>
              </a:solidFill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</p:sldLayoutIdLst>
  <mc:AlternateContent xmlns:mc="http://schemas.openxmlformats.org/markup-compatibility/2006">
    <mc:Choice xmlns:p14="http://schemas.microsoft.com/office/powerpoint/2010/main" Requires="p14">
      <p:transition spd="slow" p14:dur="1250">
        <p14:flip dir="r"/>
      </p:transition>
    </mc:Choice>
    <mc:Fallback>
      <p:transition spd="slow">
        <p:fade/>
      </p:transition>
    </mc:Fallback>
  </mc:AlternateConten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16632"/>
            <a:ext cx="12192000" cy="540000"/>
          </a:xfrm>
          <a:prstGeom prst="rect">
            <a:avLst/>
          </a:prstGeom>
          <a:ln>
            <a:noFill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 flipV="1">
            <a:off x="-1" y="6200384"/>
            <a:ext cx="12192000" cy="540000"/>
          </a:xfrm>
          <a:prstGeom prst="rect">
            <a:avLst/>
          </a:prstGeom>
          <a:ln>
            <a:noFill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43372" y="2681145"/>
            <a:ext cx="11305256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dirty="0">
                <a:cs typeface="+mn-ea"/>
                <a:sym typeface="+mn-lt"/>
              </a:rPr>
              <a:t>软件工程综合实验</a:t>
            </a:r>
            <a:endParaRPr lang="zh-CN" altLang="en-US" sz="4800" b="1" dirty="0">
              <a:cs typeface="+mn-ea"/>
              <a:sym typeface="+mn-lt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917814" y="3652689"/>
            <a:ext cx="8297318" cy="583565"/>
            <a:chOff x="2292529" y="3029773"/>
            <a:chExt cx="8297318" cy="583565"/>
          </a:xfrm>
        </p:grpSpPr>
        <p:sp>
          <p:nvSpPr>
            <p:cNvPr id="6" name="文本框 9"/>
            <p:cNvSpPr txBox="1">
              <a:spLocks noChangeArrowheads="1"/>
            </p:cNvSpPr>
            <p:nvPr/>
          </p:nvSpPr>
          <p:spPr bwMode="auto">
            <a:xfrm>
              <a:off x="3912394" y="3029773"/>
              <a:ext cx="4775894" cy="5835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/>
              <a:r>
                <a:rPr lang="zh-CN" altLang="en-US" sz="3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人博客项目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7" name="直接连接符 6"/>
            <p:cNvCxnSpPr>
              <a:cxnSpLocks noChangeShapeType="1"/>
              <a:stCxn id="6" idx="3"/>
            </p:cNvCxnSpPr>
            <p:nvPr/>
          </p:nvCxnSpPr>
          <p:spPr bwMode="auto">
            <a:xfrm>
              <a:off x="8688288" y="3321526"/>
              <a:ext cx="1901559" cy="0"/>
            </a:xfrm>
            <a:prstGeom prst="line">
              <a:avLst/>
            </a:prstGeom>
            <a:noFill/>
            <a:ln w="6350">
              <a:solidFill>
                <a:srgbClr val="4575A5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直接连接符 7"/>
            <p:cNvCxnSpPr>
              <a:cxnSpLocks noChangeShapeType="1"/>
              <a:endCxn id="6" idx="1"/>
            </p:cNvCxnSpPr>
            <p:nvPr/>
          </p:nvCxnSpPr>
          <p:spPr bwMode="auto">
            <a:xfrm>
              <a:off x="2292529" y="3321526"/>
              <a:ext cx="1620000" cy="0"/>
            </a:xfrm>
            <a:prstGeom prst="line">
              <a:avLst/>
            </a:prstGeom>
            <a:noFill/>
            <a:ln w="6350">
              <a:solidFill>
                <a:srgbClr val="4575A5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0" name="组合 19"/>
          <p:cNvGrpSpPr/>
          <p:nvPr/>
        </p:nvGrpSpPr>
        <p:grpSpPr>
          <a:xfrm>
            <a:off x="1941830" y="4589780"/>
            <a:ext cx="8308340" cy="707390"/>
            <a:chOff x="4552231" y="5518815"/>
            <a:chExt cx="5990496" cy="689901"/>
          </a:xfrm>
        </p:grpSpPr>
        <p:sp>
          <p:nvSpPr>
            <p:cNvPr id="9" name="文本框 8"/>
            <p:cNvSpPr txBox="1"/>
            <p:nvPr/>
          </p:nvSpPr>
          <p:spPr>
            <a:xfrm>
              <a:off x="4552231" y="5518815"/>
              <a:ext cx="5990496" cy="3889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小组成员：赵一凡  周海洋  董豪  朱宏伟  张晨  张晗</a:t>
              </a:r>
              <a:endPara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8022745" y="5809936"/>
              <a:ext cx="2519362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551384" y="5759663"/>
            <a:ext cx="324000" cy="324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原创设计小乖qq:2013440355"/>
          <p:cNvSpPr/>
          <p:nvPr/>
        </p:nvSpPr>
        <p:spPr>
          <a:xfrm>
            <a:off x="299384" y="5507663"/>
            <a:ext cx="252000" cy="252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且为免费推广模板"/>
          <p:cNvSpPr/>
          <p:nvPr/>
        </p:nvSpPr>
        <p:spPr>
          <a:xfrm>
            <a:off x="11586628" y="1049024"/>
            <a:ext cx="324000" cy="324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此模板为小乖乖设计原创"/>
          <p:cNvSpPr/>
          <p:nvPr/>
        </p:nvSpPr>
        <p:spPr>
          <a:xfrm>
            <a:off x="11334628" y="797024"/>
            <a:ext cx="252000" cy="252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55160" y="1242060"/>
            <a:ext cx="2940685" cy="7423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4009">
        <p14:flip dir="r"/>
      </p:transition>
    </mc:Choice>
    <mc:Fallback>
      <p:transition spd="slow" advTm="4009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1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/>
      <p:bldP spid="21" grpId="0" animBg="1"/>
      <p:bldP spid="22" grpId="0" animBg="1"/>
      <p:bldP spid="23" grpId="0" animBg="1"/>
      <p:bldP spid="24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" name="矩形 1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722120" y="368985"/>
              <a:ext cx="2304256" cy="645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dirty="0"/>
                <a:t>功能模块</a:t>
              </a:r>
              <a:endParaRPr lang="zh-CN" altLang="en-US" sz="3600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2855640" y="331837"/>
              <a:ext cx="9336360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125104" y="430540"/>
              <a:ext cx="4555072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chemeClr val="bg2"/>
                  </a:solidFill>
                </a:rPr>
                <a:t>个人中心</a:t>
              </a:r>
              <a:endParaRPr lang="zh-CN" altLang="en-US" sz="2800" dirty="0">
                <a:solidFill>
                  <a:schemeClr val="bg2"/>
                </a:solidFill>
              </a:endParaRPr>
            </a:p>
          </p:txBody>
        </p:sp>
      </p:grp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263998" y="3198370"/>
            <a:ext cx="217838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kern="0" cap="none" spc="0" normalizeH="0" baseline="0" noProof="0" dirty="0" smtClean="0">
                <a:solidFill>
                  <a:schemeClr val="bg1"/>
                </a:solidFill>
                <a:latin typeface="Calibri" panose="020F0502020204030204"/>
                <a:cs typeface="+mn-ea"/>
                <a:sym typeface="+mn-lt"/>
              </a:rPr>
              <a:t>用户登陆流程</a:t>
            </a:r>
            <a:endParaRPr kumimoji="0" lang="zh-CN" altLang="en-US" sz="2400" b="0" i="0" kern="0" cap="none" spc="0" normalizeH="0" baseline="0" noProof="0" dirty="0" smtClean="0">
              <a:solidFill>
                <a:schemeClr val="bg1"/>
              </a:solidFill>
              <a:latin typeface="Calibri" panose="020F0502020204030204"/>
              <a:cs typeface="+mn-ea"/>
              <a:sym typeface="+mn-lt"/>
            </a:endParaRPr>
          </a:p>
        </p:txBody>
      </p:sp>
      <p:graphicFrame>
        <p:nvGraphicFramePr>
          <p:cNvPr id="8" name="对象 -2147482622"/>
          <p:cNvGraphicFramePr/>
          <p:nvPr/>
        </p:nvGraphicFramePr>
        <p:xfrm>
          <a:off x="1483995" y="1657350"/>
          <a:ext cx="5220335" cy="4399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251700" imgH="6591300" progId="Visio.Drawing.15">
                  <p:embed/>
                </p:oleObj>
              </mc:Choice>
              <mc:Fallback>
                <p:oleObj name="" r:id="rId1" imgW="7251700" imgH="65913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rcRect t="7391"/>
                      <a:stretch>
                        <a:fillRect/>
                      </a:stretch>
                    </p:blipFill>
                    <p:spPr>
                      <a:xfrm>
                        <a:off x="1483995" y="1657350"/>
                        <a:ext cx="5220335" cy="43999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3708">
        <p14:flip dir="r"/>
      </p:transition>
    </mc:Choice>
    <mc:Fallback>
      <p:transition spd="slow" advTm="370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" name="矩形 1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722120" y="368985"/>
              <a:ext cx="2304256" cy="645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dirty="0"/>
                <a:t>功能模块</a:t>
              </a:r>
              <a:endParaRPr lang="zh-CN" altLang="en-US" sz="3600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2855640" y="331837"/>
              <a:ext cx="9336360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125104" y="430540"/>
              <a:ext cx="4555072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chemeClr val="bg2"/>
                  </a:solidFill>
                </a:rPr>
                <a:t>个人中心</a:t>
              </a:r>
              <a:endParaRPr lang="zh-CN" altLang="en-US" sz="2800" dirty="0">
                <a:solidFill>
                  <a:schemeClr val="bg2"/>
                </a:solidFill>
              </a:endParaRPr>
            </a:p>
          </p:txBody>
        </p:sp>
      </p:grp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8" name="对象 -2147482623"/>
          <p:cNvGraphicFramePr/>
          <p:nvPr/>
        </p:nvGraphicFramePr>
        <p:xfrm>
          <a:off x="1864995" y="1680210"/>
          <a:ext cx="4897755" cy="4201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251700" imgH="6591300" progId="Visio.Drawing.15">
                  <p:embed/>
                </p:oleObj>
              </mc:Choice>
              <mc:Fallback>
                <p:oleObj name="" r:id="rId1" imgW="7251700" imgH="65913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rcRect t="7860"/>
                      <a:stretch>
                        <a:fillRect/>
                      </a:stretch>
                    </p:blipFill>
                    <p:spPr>
                      <a:xfrm>
                        <a:off x="1864995" y="1680210"/>
                        <a:ext cx="4897755" cy="42011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8059528" y="3199005"/>
            <a:ext cx="217838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/>
                <a:cs typeface="+mn-ea"/>
                <a:sym typeface="+mn-lt"/>
              </a:rPr>
              <a:t>用户注册流程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3708">
        <p14:flip dir="r"/>
      </p:transition>
    </mc:Choice>
    <mc:Fallback>
      <p:transition spd="slow" advTm="370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" name="矩形 1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722120" y="368985"/>
              <a:ext cx="2304256" cy="645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dirty="0"/>
                <a:t>功能模块</a:t>
              </a:r>
              <a:endParaRPr lang="zh-CN" altLang="en-US" sz="3600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2855640" y="331837"/>
              <a:ext cx="9336360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125104" y="430540"/>
              <a:ext cx="4555072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chemeClr val="bg2"/>
                  </a:solidFill>
                </a:rPr>
                <a:t>个人中心</a:t>
              </a:r>
              <a:endParaRPr lang="zh-CN" altLang="en-US" sz="2800" dirty="0">
                <a:solidFill>
                  <a:schemeClr val="bg2"/>
                </a:solidFill>
              </a:endParaRPr>
            </a:p>
          </p:txBody>
        </p:sp>
      </p:grp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166" name="文本框 165"/>
          <p:cNvSpPr txBox="1"/>
          <p:nvPr/>
        </p:nvSpPr>
        <p:spPr>
          <a:xfrm>
            <a:off x="7415530" y="3198495"/>
            <a:ext cx="284289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kern="0" cap="none" spc="0" normalizeH="0" baseline="0" noProof="0" dirty="0" smtClean="0">
                <a:solidFill>
                  <a:schemeClr val="bg1"/>
                </a:solidFill>
                <a:latin typeface="Calibri" panose="020F0502020204030204"/>
                <a:cs typeface="+mn-ea"/>
                <a:sym typeface="+mn-lt"/>
              </a:rPr>
              <a:t>个人信息管理流程</a:t>
            </a:r>
            <a:endParaRPr kumimoji="0" lang="zh-CN" altLang="en-US" sz="2400" b="0" i="0" kern="0" cap="none" spc="0" normalizeH="0" baseline="0" noProof="0" dirty="0" smtClean="0">
              <a:solidFill>
                <a:schemeClr val="bg1"/>
              </a:solidFill>
              <a:latin typeface="Calibri" panose="020F0502020204030204"/>
              <a:cs typeface="+mn-ea"/>
              <a:sym typeface="+mn-lt"/>
            </a:endParaRPr>
          </a:p>
        </p:txBody>
      </p:sp>
      <p:graphicFrame>
        <p:nvGraphicFramePr>
          <p:cNvPr id="8" name="对象 -2147482621"/>
          <p:cNvGraphicFramePr/>
          <p:nvPr/>
        </p:nvGraphicFramePr>
        <p:xfrm>
          <a:off x="2240915" y="1526540"/>
          <a:ext cx="3155950" cy="4551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216400" imgH="6591300" progId="Visio.Drawing.15">
                  <p:embed/>
                </p:oleObj>
              </mc:Choice>
              <mc:Fallback>
                <p:oleObj name="" r:id="rId1" imgW="4216400" imgH="65913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rcRect t="9828" r="13548"/>
                      <a:stretch>
                        <a:fillRect/>
                      </a:stretch>
                    </p:blipFill>
                    <p:spPr>
                      <a:xfrm>
                        <a:off x="2240915" y="1526540"/>
                        <a:ext cx="3155950" cy="45510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3708">
        <p14:flip dir="r"/>
      </p:transition>
    </mc:Choice>
    <mc:Fallback>
      <p:transition spd="slow" advTm="370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" name="矩形 1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722120" y="368985"/>
              <a:ext cx="2304256" cy="645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dirty="0"/>
                <a:t>功能模块</a:t>
              </a:r>
              <a:endParaRPr lang="zh-CN" altLang="en-US" sz="3600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2855640" y="331837"/>
              <a:ext cx="9336360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125104" y="430540"/>
              <a:ext cx="4555072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chemeClr val="bg2"/>
                  </a:solidFill>
                </a:rPr>
                <a:t>博文浏览</a:t>
              </a:r>
              <a:endParaRPr lang="zh-CN" altLang="en-US" sz="2800" dirty="0">
                <a:solidFill>
                  <a:schemeClr val="bg2"/>
                </a:solidFill>
              </a:endParaRPr>
            </a:p>
          </p:txBody>
        </p:sp>
      </p:grp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7849343" y="3632710"/>
            <a:ext cx="217838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kern="0" cap="none" spc="0" normalizeH="0" baseline="0" noProof="0" dirty="0" smtClean="0">
                <a:solidFill>
                  <a:schemeClr val="bg1"/>
                </a:solidFill>
                <a:latin typeface="Calibri" panose="020F0502020204030204"/>
                <a:cs typeface="+mn-ea"/>
                <a:sym typeface="+mn-lt"/>
              </a:rPr>
              <a:t>评论流程图</a:t>
            </a:r>
            <a:endParaRPr kumimoji="0" lang="zh-CN" altLang="en-US" sz="2400" b="0" i="0" kern="0" cap="none" spc="0" normalizeH="0" baseline="0" noProof="0" dirty="0" smtClean="0">
              <a:solidFill>
                <a:schemeClr val="bg1"/>
              </a:solidFill>
              <a:latin typeface="Calibri" panose="020F0502020204030204"/>
              <a:cs typeface="+mn-ea"/>
              <a:sym typeface="+mn-lt"/>
            </a:endParaRPr>
          </a:p>
        </p:txBody>
      </p:sp>
      <p:graphicFrame>
        <p:nvGraphicFramePr>
          <p:cNvPr id="8" name="对象 -2147482614"/>
          <p:cNvGraphicFramePr/>
          <p:nvPr/>
        </p:nvGraphicFramePr>
        <p:xfrm>
          <a:off x="1705610" y="1535430"/>
          <a:ext cx="5227320" cy="4655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067300" imgH="4102100" progId="Visio.Drawing.15">
                  <p:embed/>
                </p:oleObj>
              </mc:Choice>
              <mc:Fallback>
                <p:oleObj name="" r:id="rId1" imgW="5067300" imgH="41021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05610" y="1535430"/>
                        <a:ext cx="5227320" cy="46551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3708">
        <p14:flip dir="r"/>
      </p:transition>
    </mc:Choice>
    <mc:Fallback>
      <p:transition spd="slow" advTm="370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" name="矩形 1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722120" y="368985"/>
              <a:ext cx="2304256" cy="645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dirty="0"/>
                <a:t>功能模块</a:t>
              </a:r>
              <a:endParaRPr lang="zh-CN" altLang="en-US" sz="3600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2855640" y="331837"/>
              <a:ext cx="9336360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125104" y="430540"/>
              <a:ext cx="4555072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chemeClr val="bg2"/>
                  </a:solidFill>
                </a:rPr>
                <a:t>博文管理</a:t>
              </a:r>
              <a:endParaRPr lang="zh-CN" altLang="en-US" sz="2800" dirty="0">
                <a:solidFill>
                  <a:schemeClr val="bg2"/>
                </a:solidFill>
              </a:endParaRPr>
            </a:p>
          </p:txBody>
        </p:sp>
      </p:grp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8" name="对象 -2147482617"/>
          <p:cNvGraphicFramePr/>
          <p:nvPr/>
        </p:nvGraphicFramePr>
        <p:xfrm>
          <a:off x="1459230" y="1550035"/>
          <a:ext cx="5915025" cy="470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1988800" imgH="8039100" progId="Visio.Drawing.15">
                  <p:embed/>
                </p:oleObj>
              </mc:Choice>
              <mc:Fallback>
                <p:oleObj name="" r:id="rId1" imgW="11988800" imgH="80391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59230" y="1550035"/>
                        <a:ext cx="5915025" cy="4708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8437988" y="3673985"/>
            <a:ext cx="217838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/>
                <a:cs typeface="+mn-ea"/>
                <a:sym typeface="+mn-lt"/>
              </a:rPr>
              <a:t>博文管理流程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3708">
        <p14:flip dir="r"/>
      </p:transition>
    </mc:Choice>
    <mc:Fallback>
      <p:transition spd="slow" advTm="370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" name="矩形 1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722120" y="368985"/>
              <a:ext cx="2304256" cy="645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dirty="0"/>
                <a:t>功能模块</a:t>
              </a:r>
              <a:endParaRPr lang="zh-CN" altLang="en-US" sz="3600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2855640" y="331837"/>
              <a:ext cx="9336360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125104" y="430540"/>
              <a:ext cx="4555072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chemeClr val="bg2"/>
                  </a:solidFill>
                </a:rPr>
                <a:t>管理员</a:t>
              </a:r>
              <a:endParaRPr lang="zh-CN" altLang="en-US" sz="2800" dirty="0">
                <a:solidFill>
                  <a:schemeClr val="bg2"/>
                </a:solidFill>
              </a:endParaRPr>
            </a:p>
          </p:txBody>
        </p:sp>
      </p:grp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166" name="文本框 165"/>
          <p:cNvSpPr txBox="1"/>
          <p:nvPr/>
        </p:nvSpPr>
        <p:spPr>
          <a:xfrm>
            <a:off x="8388350" y="3199130"/>
            <a:ext cx="240220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kern="0" cap="none" spc="0" normalizeH="0" baseline="0" noProof="0" dirty="0" smtClean="0">
                <a:solidFill>
                  <a:schemeClr val="bg1"/>
                </a:solidFill>
                <a:latin typeface="Calibri" panose="020F0502020204030204"/>
                <a:cs typeface="+mn-ea"/>
                <a:sym typeface="+mn-lt"/>
              </a:rPr>
              <a:t>管理员业务流程</a:t>
            </a:r>
            <a:endParaRPr kumimoji="0" lang="zh-CN" altLang="en-US" sz="2400" b="0" i="0" kern="0" cap="none" spc="0" normalizeH="0" baseline="0" noProof="0" dirty="0" smtClean="0">
              <a:solidFill>
                <a:schemeClr val="bg1"/>
              </a:solidFill>
              <a:latin typeface="Calibri" panose="020F0502020204030204"/>
              <a:cs typeface="+mn-ea"/>
              <a:sym typeface="+mn-lt"/>
            </a:endParaRPr>
          </a:p>
        </p:txBody>
      </p:sp>
      <p:graphicFrame>
        <p:nvGraphicFramePr>
          <p:cNvPr id="8" name="对象 -2147482615"/>
          <p:cNvGraphicFramePr>
            <a:graphicFrameLocks noChangeAspect="1"/>
          </p:cNvGraphicFramePr>
          <p:nvPr/>
        </p:nvGraphicFramePr>
        <p:xfrm>
          <a:off x="1923415" y="1351915"/>
          <a:ext cx="4443730" cy="5121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764915" imgH="4338955" progId="Visio.Drawing.15">
                  <p:embed/>
                </p:oleObj>
              </mc:Choice>
              <mc:Fallback>
                <p:oleObj name="" r:id="rId1" imgW="3764915" imgH="433895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23415" y="1351915"/>
                        <a:ext cx="4443730" cy="51219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3708">
        <p14:flip dir="r"/>
      </p:transition>
    </mc:Choice>
    <mc:Fallback>
      <p:transition spd="slow" advTm="370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22056"/>
            <a:ext cx="479376" cy="6880056"/>
          </a:xfrm>
          <a:prstGeom prst="rect">
            <a:avLst/>
          </a:prstGeom>
          <a:ln>
            <a:noFill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935906" y="184318"/>
            <a:ext cx="232018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b="1" dirty="0" smtClean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6000" b="1" dirty="0" smtClean="0"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83987" y="1022183"/>
            <a:ext cx="32252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4000" b="1" dirty="0" smtClean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ENTS</a:t>
            </a:r>
            <a:endParaRPr lang="zh-CN" altLang="en-US" sz="4000" b="1" dirty="0" smtClean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6" name="组合 25"/>
          <p:cNvGrpSpPr/>
          <p:nvPr/>
        </p:nvGrpSpPr>
        <p:grpSpPr>
          <a:xfrm flipH="1">
            <a:off x="4567697" y="2496948"/>
            <a:ext cx="3061129" cy="846830"/>
            <a:chOff x="3909356" y="1685526"/>
            <a:chExt cx="3061129" cy="846830"/>
          </a:xfrm>
        </p:grpSpPr>
        <p:grpSp>
          <p:nvGrpSpPr>
            <p:cNvPr id="27" name="组合 26"/>
            <p:cNvGrpSpPr/>
            <p:nvPr/>
          </p:nvGrpSpPr>
          <p:grpSpPr>
            <a:xfrm>
              <a:off x="4494347" y="1701224"/>
              <a:ext cx="2476138" cy="831132"/>
              <a:chOff x="4400277" y="1390957"/>
              <a:chExt cx="2476138" cy="831132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4481557" y="1390957"/>
                <a:ext cx="2394858" cy="5219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b="1" dirty="0">
                    <a:latin typeface="微软雅黑" panose="020B0503020204020204" pitchFamily="34" charset="-122"/>
                  </a:rPr>
                  <a:t>项目简介</a:t>
                </a:r>
                <a:endParaRPr lang="zh-CN" altLang="en-US" sz="2800" b="1" dirty="0">
                  <a:latin typeface="微软雅黑" panose="020B0503020204020204" pitchFamily="34" charset="-122"/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4400277" y="1853789"/>
                <a:ext cx="2394858" cy="3683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>
                        <a:lumMod val="6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ject </a:t>
                </a:r>
                <a:r>
                  <a:rPr lang="en-US" altLang="zh-CN" dirty="0" smtClean="0">
                    <a:solidFill>
                      <a:schemeClr val="bg1">
                        <a:lumMod val="6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rief</a:t>
                </a:r>
                <a:endParaRPr lang="en-US" altLang="zh-CN" dirty="0" smtClean="0">
                  <a:solidFill>
                    <a:schemeClr val="bg1">
                      <a:lumMod val="6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3909356" y="1685526"/>
              <a:ext cx="828000" cy="828000"/>
              <a:chOff x="3909356" y="1685526"/>
              <a:chExt cx="828000" cy="828000"/>
            </a:xfrm>
          </p:grpSpPr>
          <p:sp>
            <p:nvSpPr>
              <p:cNvPr id="29" name="文本框 28"/>
              <p:cNvSpPr txBox="1"/>
              <p:nvPr/>
            </p:nvSpPr>
            <p:spPr>
              <a:xfrm>
                <a:off x="3909356" y="1745583"/>
                <a:ext cx="828000" cy="70788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4000" b="1" dirty="0" smtClean="0">
                    <a:solidFill>
                      <a:schemeClr val="accent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1</a:t>
                </a:r>
                <a:endParaRPr lang="en-US" altLang="zh-CN" sz="4000" b="1" dirty="0" smtClean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3909356" y="1685526"/>
                <a:ext cx="828000" cy="8280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47" name="矩形 46"/>
          <p:cNvSpPr/>
          <p:nvPr/>
        </p:nvSpPr>
        <p:spPr>
          <a:xfrm>
            <a:off x="11712624" y="-22056"/>
            <a:ext cx="479376" cy="6880056"/>
          </a:xfrm>
          <a:prstGeom prst="rect">
            <a:avLst/>
          </a:prstGeom>
          <a:ln>
            <a:noFill/>
          </a:ln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灯片编号占位符 5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pSp>
        <p:nvGrpSpPr>
          <p:cNvPr id="52" name="组合 51"/>
          <p:cNvGrpSpPr/>
          <p:nvPr/>
        </p:nvGrpSpPr>
        <p:grpSpPr>
          <a:xfrm>
            <a:off x="4567555" y="4123055"/>
            <a:ext cx="3061335" cy="890270"/>
            <a:chOff x="7193" y="6847"/>
            <a:chExt cx="4821" cy="1402"/>
          </a:xfrm>
        </p:grpSpPr>
        <p:grpSp>
          <p:nvGrpSpPr>
            <p:cNvPr id="41" name="组合 40"/>
            <p:cNvGrpSpPr/>
            <p:nvPr/>
          </p:nvGrpSpPr>
          <p:grpSpPr>
            <a:xfrm rot="0" flipH="1">
              <a:off x="7193" y="6847"/>
              <a:ext cx="2904" cy="1402"/>
              <a:chOff x="4512672" y="3525120"/>
              <a:chExt cx="2394858" cy="889953"/>
            </a:xfrm>
          </p:grpSpPr>
          <p:sp>
            <p:nvSpPr>
              <p:cNvPr id="45" name="文本框 44"/>
              <p:cNvSpPr txBox="1"/>
              <p:nvPr/>
            </p:nvSpPr>
            <p:spPr>
              <a:xfrm>
                <a:off x="4512672" y="3525120"/>
                <a:ext cx="2394858" cy="5217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b="1" dirty="0">
                    <a:latin typeface="微软雅黑" panose="020B0503020204020204" pitchFamily="34" charset="-122"/>
                  </a:rPr>
                  <a:t>功能模块</a:t>
                </a:r>
                <a:endParaRPr lang="zh-CN" altLang="en-US" sz="2800" b="1" dirty="0">
                  <a:latin typeface="微软雅黑" panose="020B0503020204020204" pitchFamily="34" charset="-122"/>
                </a:endParaRPr>
              </a:p>
            </p:txBody>
          </p:sp>
          <p:sp>
            <p:nvSpPr>
              <p:cNvPr id="46" name="文本框 45"/>
              <p:cNvSpPr txBox="1"/>
              <p:nvPr/>
            </p:nvSpPr>
            <p:spPr>
              <a:xfrm>
                <a:off x="5332576" y="4046904"/>
                <a:ext cx="1169149" cy="3681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>
                        <a:lumMod val="6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dule</a:t>
                </a:r>
                <a:endParaRPr lang="en-US" altLang="zh-CN" dirty="0">
                  <a:solidFill>
                    <a:schemeClr val="bg1">
                      <a:lumMod val="6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8" name="矩形 47"/>
            <p:cNvSpPr/>
            <p:nvPr/>
          </p:nvSpPr>
          <p:spPr>
            <a:xfrm flipH="1">
              <a:off x="10710" y="6847"/>
              <a:ext cx="1304" cy="1304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10710" y="6928"/>
              <a:ext cx="1303" cy="11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4000" b="1" dirty="0" smtClean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02</a:t>
              </a:r>
              <a:endParaRPr lang="en-US" altLang="zh-CN" sz="4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3496">
        <p14:flip dir="r"/>
      </p:transition>
    </mc:Choice>
    <mc:Fallback>
      <p:transition spd="slow" advTm="3496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10" dur="500"/>
                                            <p:tgtEl>
                                              <p:spTgt spid="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" presetID="22" presetClass="entr" presetSubtype="8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3" dur="5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4" presetID="22" presetClass="entr" presetSubtype="8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40000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9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0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3" grpId="0"/>
          <p:bldP spid="4" grpId="0"/>
          <p:bldP spid="47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10" dur="500"/>
                                            <p:tgtEl>
                                              <p:spTgt spid="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" presetID="22" presetClass="entr" presetSubtype="8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3" dur="5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4" presetID="22" presetClass="entr" presetSubtype="8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3" grpId="0"/>
          <p:bldP spid="4" grpId="0"/>
          <p:bldP spid="47" grpId="0" animBg="1"/>
        </p:bld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866898" y="0"/>
            <a:ext cx="8856984" cy="6858000"/>
          </a:xfrm>
          <a:prstGeom prst="rect">
            <a:avLst/>
          </a:prstGeom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4945513" y="1329529"/>
            <a:ext cx="2300976" cy="2307326"/>
            <a:chOff x="6609209" y="790981"/>
            <a:chExt cx="2301875" cy="2308226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5" name="Oval 5"/>
            <p:cNvSpPr>
              <a:spLocks noChangeArrowheads="1"/>
            </p:cNvSpPr>
            <p:nvPr/>
          </p:nvSpPr>
          <p:spPr bwMode="auto">
            <a:xfrm>
              <a:off x="6609209" y="790981"/>
              <a:ext cx="2301875" cy="2308226"/>
            </a:xfrm>
            <a:prstGeom prst="ellipse">
              <a:avLst/>
            </a:prstGeom>
            <a:solidFill>
              <a:srgbClr val="FFFFFF"/>
            </a:solidFill>
            <a:ln w="57150">
              <a:noFill/>
              <a:round/>
            </a:ln>
            <a:effectLst>
              <a:innerShdw blurRad="114300">
                <a:prstClr val="black"/>
              </a:innerShdw>
            </a:effectLst>
          </p:spPr>
          <p:txBody>
            <a:bodyPr vert="horz" wrap="square" lIns="91404" tIns="45702" rIns="91404" bIns="4570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" name="Freeform 6"/>
            <p:cNvSpPr>
              <a:spLocks noEditPoints="1"/>
            </p:cNvSpPr>
            <p:nvPr/>
          </p:nvSpPr>
          <p:spPr bwMode="auto">
            <a:xfrm>
              <a:off x="6733034" y="914806"/>
              <a:ext cx="2054225" cy="2058988"/>
            </a:xfrm>
            <a:custGeom>
              <a:avLst/>
              <a:gdLst>
                <a:gd name="T0" fmla="*/ 1653 w 3306"/>
                <a:gd name="T1" fmla="*/ 0 h 3306"/>
                <a:gd name="T2" fmla="*/ 3306 w 3306"/>
                <a:gd name="T3" fmla="*/ 1653 h 3306"/>
                <a:gd name="T4" fmla="*/ 1653 w 3306"/>
                <a:gd name="T5" fmla="*/ 3306 h 3306"/>
                <a:gd name="T6" fmla="*/ 0 w 3306"/>
                <a:gd name="T7" fmla="*/ 1653 h 3306"/>
                <a:gd name="T8" fmla="*/ 1653 w 3306"/>
                <a:gd name="T9" fmla="*/ 0 h 3306"/>
                <a:gd name="T10" fmla="*/ 1653 w 3306"/>
                <a:gd name="T11" fmla="*/ 112 h 3306"/>
                <a:gd name="T12" fmla="*/ 3193 w 3306"/>
                <a:gd name="T13" fmla="*/ 1653 h 3306"/>
                <a:gd name="T14" fmla="*/ 1653 w 3306"/>
                <a:gd name="T15" fmla="*/ 3193 h 3306"/>
                <a:gd name="T16" fmla="*/ 112 w 3306"/>
                <a:gd name="T17" fmla="*/ 1653 h 3306"/>
                <a:gd name="T18" fmla="*/ 1653 w 3306"/>
                <a:gd name="T19" fmla="*/ 112 h 3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306" h="3306">
                  <a:moveTo>
                    <a:pt x="1653" y="0"/>
                  </a:moveTo>
                  <a:cubicBezTo>
                    <a:pt x="2565" y="0"/>
                    <a:pt x="3306" y="740"/>
                    <a:pt x="3306" y="1653"/>
                  </a:cubicBezTo>
                  <a:cubicBezTo>
                    <a:pt x="3306" y="2565"/>
                    <a:pt x="2565" y="3306"/>
                    <a:pt x="1653" y="3306"/>
                  </a:cubicBezTo>
                  <a:cubicBezTo>
                    <a:pt x="740" y="3306"/>
                    <a:pt x="0" y="2565"/>
                    <a:pt x="0" y="1653"/>
                  </a:cubicBezTo>
                  <a:cubicBezTo>
                    <a:pt x="0" y="740"/>
                    <a:pt x="740" y="0"/>
                    <a:pt x="1653" y="0"/>
                  </a:cubicBezTo>
                  <a:close/>
                  <a:moveTo>
                    <a:pt x="1653" y="112"/>
                  </a:moveTo>
                  <a:cubicBezTo>
                    <a:pt x="2503" y="112"/>
                    <a:pt x="3193" y="802"/>
                    <a:pt x="3193" y="1653"/>
                  </a:cubicBezTo>
                  <a:cubicBezTo>
                    <a:pt x="3193" y="2503"/>
                    <a:pt x="2503" y="3193"/>
                    <a:pt x="1653" y="3193"/>
                  </a:cubicBezTo>
                  <a:cubicBezTo>
                    <a:pt x="802" y="3193"/>
                    <a:pt x="112" y="2503"/>
                    <a:pt x="112" y="1653"/>
                  </a:cubicBezTo>
                  <a:cubicBezTo>
                    <a:pt x="112" y="802"/>
                    <a:pt x="802" y="112"/>
                    <a:pt x="1653" y="11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04" tIns="45702" rIns="91404" bIns="4570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7" name="TextBox 12"/>
          <p:cNvSpPr txBox="1"/>
          <p:nvPr/>
        </p:nvSpPr>
        <p:spPr>
          <a:xfrm>
            <a:off x="2968238" y="3754788"/>
            <a:ext cx="6255526" cy="828675"/>
          </a:xfrm>
          <a:prstGeom prst="rect">
            <a:avLst/>
          </a:prstGeom>
          <a:noFill/>
        </p:spPr>
        <p:txBody>
          <a:bodyPr wrap="square" lIns="91398" tIns="45699" rIns="91398" bIns="45699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4800" b="1" dirty="0">
                <a:solidFill>
                  <a:srgbClr val="FFFFFF"/>
                </a:solidFill>
                <a:latin typeface="微软雅黑" panose="020B0503020204020204" pitchFamily="34" charset="-122"/>
              </a:rPr>
              <a:t>项目简介</a:t>
            </a:r>
            <a:endParaRPr lang="zh-CN" altLang="en-US" sz="4800" b="1" dirty="0">
              <a:solidFill>
                <a:srgbClr val="FFFFFF"/>
              </a:solidFill>
              <a:latin typeface="微软雅黑" panose="020B0503020204020204" pitchFamily="34" charset="-122"/>
            </a:endParaRPr>
          </a:p>
        </p:txBody>
      </p:sp>
      <p:cxnSp>
        <p:nvCxnSpPr>
          <p:cNvPr id="8" name="原创设计小乖qq:2013440355"/>
          <p:cNvCxnSpPr/>
          <p:nvPr/>
        </p:nvCxnSpPr>
        <p:spPr bwMode="auto">
          <a:xfrm>
            <a:off x="2640966" y="4570469"/>
            <a:ext cx="691006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Freeform 27"/>
          <p:cNvSpPr>
            <a:spLocks noEditPoints="1"/>
          </p:cNvSpPr>
          <p:nvPr/>
        </p:nvSpPr>
        <p:spPr bwMode="auto">
          <a:xfrm>
            <a:off x="5426108" y="1817478"/>
            <a:ext cx="1358726" cy="1199728"/>
          </a:xfrm>
          <a:custGeom>
            <a:avLst/>
            <a:gdLst>
              <a:gd name="T0" fmla="*/ 284 w 683"/>
              <a:gd name="T1" fmla="*/ 381 h 601"/>
              <a:gd name="T2" fmla="*/ 595 w 683"/>
              <a:gd name="T3" fmla="*/ 392 h 601"/>
              <a:gd name="T4" fmla="*/ 589 w 683"/>
              <a:gd name="T5" fmla="*/ 359 h 601"/>
              <a:gd name="T6" fmla="*/ 285 w 683"/>
              <a:gd name="T7" fmla="*/ 371 h 601"/>
              <a:gd name="T8" fmla="*/ 589 w 683"/>
              <a:gd name="T9" fmla="*/ 359 h 601"/>
              <a:gd name="T10" fmla="*/ 282 w 683"/>
              <a:gd name="T11" fmla="*/ 338 h 601"/>
              <a:gd name="T12" fmla="*/ 591 w 683"/>
              <a:gd name="T13" fmla="*/ 349 h 601"/>
              <a:gd name="T14" fmla="*/ 269 w 683"/>
              <a:gd name="T15" fmla="*/ 324 h 601"/>
              <a:gd name="T16" fmla="*/ 607 w 683"/>
              <a:gd name="T17" fmla="*/ 408 h 601"/>
              <a:gd name="T18" fmla="*/ 261 w 683"/>
              <a:gd name="T19" fmla="*/ 432 h 601"/>
              <a:gd name="T20" fmla="*/ 242 w 683"/>
              <a:gd name="T21" fmla="*/ 316 h 601"/>
              <a:gd name="T22" fmla="*/ 607 w 683"/>
              <a:gd name="T23" fmla="*/ 300 h 601"/>
              <a:gd name="T24" fmla="*/ 269 w 683"/>
              <a:gd name="T25" fmla="*/ 324 h 601"/>
              <a:gd name="T26" fmla="*/ 345 w 683"/>
              <a:gd name="T27" fmla="*/ 39 h 601"/>
              <a:gd name="T28" fmla="*/ 335 w 683"/>
              <a:gd name="T29" fmla="*/ 3 h 601"/>
              <a:gd name="T30" fmla="*/ 350 w 683"/>
              <a:gd name="T31" fmla="*/ 1 h 601"/>
              <a:gd name="T32" fmla="*/ 411 w 683"/>
              <a:gd name="T33" fmla="*/ 39 h 601"/>
              <a:gd name="T34" fmla="*/ 367 w 683"/>
              <a:gd name="T35" fmla="*/ 56 h 601"/>
              <a:gd name="T36" fmla="*/ 366 w 683"/>
              <a:gd name="T37" fmla="*/ 105 h 601"/>
              <a:gd name="T38" fmla="*/ 353 w 683"/>
              <a:gd name="T39" fmla="*/ 218 h 601"/>
              <a:gd name="T40" fmla="*/ 380 w 683"/>
              <a:gd name="T41" fmla="*/ 107 h 601"/>
              <a:gd name="T42" fmla="*/ 486 w 683"/>
              <a:gd name="T43" fmla="*/ 87 h 601"/>
              <a:gd name="T44" fmla="*/ 441 w 683"/>
              <a:gd name="T45" fmla="*/ 285 h 601"/>
              <a:gd name="T46" fmla="*/ 406 w 683"/>
              <a:gd name="T47" fmla="*/ 285 h 601"/>
              <a:gd name="T48" fmla="*/ 361 w 683"/>
              <a:gd name="T49" fmla="*/ 87 h 601"/>
              <a:gd name="T50" fmla="*/ 430 w 683"/>
              <a:gd name="T51" fmla="*/ 30 h 601"/>
              <a:gd name="T52" fmla="*/ 429 w 683"/>
              <a:gd name="T53" fmla="*/ 88 h 601"/>
              <a:gd name="T54" fmla="*/ 237 w 683"/>
              <a:gd name="T55" fmla="*/ 540 h 601"/>
              <a:gd name="T56" fmla="*/ 637 w 683"/>
              <a:gd name="T57" fmla="*/ 553 h 601"/>
              <a:gd name="T58" fmla="*/ 237 w 683"/>
              <a:gd name="T59" fmla="*/ 540 h 601"/>
              <a:gd name="T60" fmla="*/ 634 w 683"/>
              <a:gd name="T61" fmla="*/ 515 h 601"/>
              <a:gd name="T62" fmla="*/ 239 w 683"/>
              <a:gd name="T63" fmla="*/ 528 h 601"/>
              <a:gd name="T64" fmla="*/ 231 w 683"/>
              <a:gd name="T65" fmla="*/ 491 h 601"/>
              <a:gd name="T66" fmla="*/ 635 w 683"/>
              <a:gd name="T67" fmla="*/ 504 h 601"/>
              <a:gd name="T68" fmla="*/ 231 w 683"/>
              <a:gd name="T69" fmla="*/ 491 h 601"/>
              <a:gd name="T70" fmla="*/ 652 w 683"/>
              <a:gd name="T71" fmla="*/ 570 h 601"/>
              <a:gd name="T72" fmla="*/ 219 w 683"/>
              <a:gd name="T73" fmla="*/ 598 h 601"/>
              <a:gd name="T74" fmla="*/ 683 w 683"/>
              <a:gd name="T75" fmla="*/ 580 h 601"/>
              <a:gd name="T76" fmla="*/ 662 w 683"/>
              <a:gd name="T77" fmla="*/ 447 h 601"/>
              <a:gd name="T78" fmla="*/ 219 w 683"/>
              <a:gd name="T79" fmla="*/ 475 h 601"/>
              <a:gd name="T80" fmla="*/ 223 w 683"/>
              <a:gd name="T81" fmla="*/ 189 h 601"/>
              <a:gd name="T82" fmla="*/ 103 w 683"/>
              <a:gd name="T83" fmla="*/ 549 h 601"/>
              <a:gd name="T84" fmla="*/ 223 w 683"/>
              <a:gd name="T85" fmla="*/ 189 h 601"/>
              <a:gd name="T86" fmla="*/ 72 w 683"/>
              <a:gd name="T87" fmla="*/ 534 h 601"/>
              <a:gd name="T88" fmla="*/ 213 w 683"/>
              <a:gd name="T89" fmla="*/ 187 h 601"/>
              <a:gd name="T90" fmla="*/ 183 w 683"/>
              <a:gd name="T91" fmla="*/ 168 h 601"/>
              <a:gd name="T92" fmla="*/ 62 w 683"/>
              <a:gd name="T93" fmla="*/ 531 h 601"/>
              <a:gd name="T94" fmla="*/ 183 w 683"/>
              <a:gd name="T95" fmla="*/ 168 h 601"/>
              <a:gd name="T96" fmla="*/ 114 w 683"/>
              <a:gd name="T97" fmla="*/ 568 h 601"/>
              <a:gd name="T98" fmla="*/ 280 w 683"/>
              <a:gd name="T99" fmla="*/ 192 h 601"/>
              <a:gd name="T100" fmla="*/ 112 w 683"/>
              <a:gd name="T101" fmla="*/ 597 h 601"/>
              <a:gd name="T102" fmla="*/ 4 w 683"/>
              <a:gd name="T103" fmla="*/ 536 h 601"/>
              <a:gd name="T104" fmla="*/ 173 w 683"/>
              <a:gd name="T105" fmla="*/ 152 h 6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683" h="601">
                <a:moveTo>
                  <a:pt x="591" y="381"/>
                </a:moveTo>
                <a:lnTo>
                  <a:pt x="284" y="381"/>
                </a:lnTo>
                <a:cubicBezTo>
                  <a:pt x="284" y="385"/>
                  <a:pt x="283" y="389"/>
                  <a:pt x="282" y="392"/>
                </a:cubicBezTo>
                <a:lnTo>
                  <a:pt x="595" y="392"/>
                </a:lnTo>
                <a:cubicBezTo>
                  <a:pt x="593" y="389"/>
                  <a:pt x="592" y="385"/>
                  <a:pt x="591" y="381"/>
                </a:cubicBezTo>
                <a:close/>
                <a:moveTo>
                  <a:pt x="589" y="359"/>
                </a:moveTo>
                <a:lnTo>
                  <a:pt x="285" y="359"/>
                </a:lnTo>
                <a:cubicBezTo>
                  <a:pt x="285" y="363"/>
                  <a:pt x="285" y="367"/>
                  <a:pt x="285" y="371"/>
                </a:cubicBezTo>
                <a:lnTo>
                  <a:pt x="589" y="371"/>
                </a:lnTo>
                <a:cubicBezTo>
                  <a:pt x="588" y="367"/>
                  <a:pt x="588" y="363"/>
                  <a:pt x="589" y="359"/>
                </a:cubicBezTo>
                <a:close/>
                <a:moveTo>
                  <a:pt x="595" y="338"/>
                </a:moveTo>
                <a:lnTo>
                  <a:pt x="282" y="338"/>
                </a:lnTo>
                <a:cubicBezTo>
                  <a:pt x="283" y="342"/>
                  <a:pt x="284" y="345"/>
                  <a:pt x="284" y="349"/>
                </a:cubicBezTo>
                <a:lnTo>
                  <a:pt x="591" y="349"/>
                </a:lnTo>
                <a:cubicBezTo>
                  <a:pt x="592" y="345"/>
                  <a:pt x="593" y="341"/>
                  <a:pt x="595" y="338"/>
                </a:cubicBezTo>
                <a:close/>
                <a:moveTo>
                  <a:pt x="269" y="324"/>
                </a:moveTo>
                <a:lnTo>
                  <a:pt x="269" y="408"/>
                </a:lnTo>
                <a:lnTo>
                  <a:pt x="607" y="408"/>
                </a:lnTo>
                <a:lnTo>
                  <a:pt x="607" y="432"/>
                </a:lnTo>
                <a:lnTo>
                  <a:pt x="261" y="432"/>
                </a:lnTo>
                <a:cubicBezTo>
                  <a:pt x="251" y="432"/>
                  <a:pt x="242" y="425"/>
                  <a:pt x="242" y="416"/>
                </a:cubicBezTo>
                <a:lnTo>
                  <a:pt x="242" y="316"/>
                </a:lnTo>
                <a:cubicBezTo>
                  <a:pt x="242" y="307"/>
                  <a:pt x="251" y="300"/>
                  <a:pt x="261" y="300"/>
                </a:cubicBezTo>
                <a:lnTo>
                  <a:pt x="607" y="300"/>
                </a:lnTo>
                <a:lnTo>
                  <a:pt x="607" y="324"/>
                </a:lnTo>
                <a:lnTo>
                  <a:pt x="269" y="324"/>
                </a:lnTo>
                <a:close/>
                <a:moveTo>
                  <a:pt x="367" y="56"/>
                </a:moveTo>
                <a:cubicBezTo>
                  <a:pt x="354" y="55"/>
                  <a:pt x="348" y="48"/>
                  <a:pt x="345" y="39"/>
                </a:cubicBezTo>
                <a:cubicBezTo>
                  <a:pt x="342" y="31"/>
                  <a:pt x="343" y="26"/>
                  <a:pt x="343" y="18"/>
                </a:cubicBezTo>
                <a:cubicBezTo>
                  <a:pt x="342" y="8"/>
                  <a:pt x="336" y="5"/>
                  <a:pt x="335" y="3"/>
                </a:cubicBezTo>
                <a:cubicBezTo>
                  <a:pt x="335" y="2"/>
                  <a:pt x="337" y="1"/>
                  <a:pt x="341" y="1"/>
                </a:cubicBezTo>
                <a:cubicBezTo>
                  <a:pt x="344" y="1"/>
                  <a:pt x="347" y="0"/>
                  <a:pt x="350" y="1"/>
                </a:cubicBezTo>
                <a:cubicBezTo>
                  <a:pt x="356" y="1"/>
                  <a:pt x="365" y="2"/>
                  <a:pt x="366" y="2"/>
                </a:cubicBezTo>
                <a:cubicBezTo>
                  <a:pt x="385" y="6"/>
                  <a:pt x="409" y="16"/>
                  <a:pt x="411" y="39"/>
                </a:cubicBezTo>
                <a:cubicBezTo>
                  <a:pt x="413" y="49"/>
                  <a:pt x="412" y="61"/>
                  <a:pt x="402" y="65"/>
                </a:cubicBezTo>
                <a:cubicBezTo>
                  <a:pt x="395" y="55"/>
                  <a:pt x="378" y="57"/>
                  <a:pt x="367" y="56"/>
                </a:cubicBezTo>
                <a:close/>
                <a:moveTo>
                  <a:pt x="394" y="102"/>
                </a:moveTo>
                <a:cubicBezTo>
                  <a:pt x="385" y="99"/>
                  <a:pt x="378" y="99"/>
                  <a:pt x="366" y="105"/>
                </a:cubicBezTo>
                <a:cubicBezTo>
                  <a:pt x="342" y="116"/>
                  <a:pt x="331" y="144"/>
                  <a:pt x="333" y="169"/>
                </a:cubicBezTo>
                <a:cubicBezTo>
                  <a:pt x="334" y="186"/>
                  <a:pt x="341" y="205"/>
                  <a:pt x="353" y="218"/>
                </a:cubicBezTo>
                <a:cubicBezTo>
                  <a:pt x="349" y="207"/>
                  <a:pt x="346" y="195"/>
                  <a:pt x="345" y="184"/>
                </a:cubicBezTo>
                <a:cubicBezTo>
                  <a:pt x="343" y="154"/>
                  <a:pt x="354" y="121"/>
                  <a:pt x="380" y="107"/>
                </a:cubicBezTo>
                <a:cubicBezTo>
                  <a:pt x="385" y="105"/>
                  <a:pt x="390" y="103"/>
                  <a:pt x="394" y="102"/>
                </a:cubicBezTo>
                <a:close/>
                <a:moveTo>
                  <a:pt x="486" y="87"/>
                </a:moveTo>
                <a:cubicBezTo>
                  <a:pt x="519" y="102"/>
                  <a:pt x="539" y="139"/>
                  <a:pt x="537" y="182"/>
                </a:cubicBezTo>
                <a:cubicBezTo>
                  <a:pt x="533" y="239"/>
                  <a:pt x="490" y="285"/>
                  <a:pt x="441" y="285"/>
                </a:cubicBezTo>
                <a:cubicBezTo>
                  <a:pt x="435" y="285"/>
                  <a:pt x="429" y="280"/>
                  <a:pt x="424" y="278"/>
                </a:cubicBezTo>
                <a:cubicBezTo>
                  <a:pt x="418" y="280"/>
                  <a:pt x="412" y="285"/>
                  <a:pt x="406" y="285"/>
                </a:cubicBezTo>
                <a:cubicBezTo>
                  <a:pt x="357" y="285"/>
                  <a:pt x="315" y="239"/>
                  <a:pt x="311" y="182"/>
                </a:cubicBezTo>
                <a:cubicBezTo>
                  <a:pt x="308" y="139"/>
                  <a:pt x="329" y="102"/>
                  <a:pt x="361" y="87"/>
                </a:cubicBezTo>
                <a:cubicBezTo>
                  <a:pt x="385" y="75"/>
                  <a:pt x="397" y="79"/>
                  <a:pt x="417" y="88"/>
                </a:cubicBezTo>
                <a:cubicBezTo>
                  <a:pt x="415" y="72"/>
                  <a:pt x="414" y="48"/>
                  <a:pt x="430" y="30"/>
                </a:cubicBezTo>
                <a:cubicBezTo>
                  <a:pt x="434" y="28"/>
                  <a:pt x="443" y="32"/>
                  <a:pt x="443" y="40"/>
                </a:cubicBezTo>
                <a:cubicBezTo>
                  <a:pt x="430" y="55"/>
                  <a:pt x="429" y="76"/>
                  <a:pt x="429" y="88"/>
                </a:cubicBezTo>
                <a:cubicBezTo>
                  <a:pt x="450" y="79"/>
                  <a:pt x="462" y="75"/>
                  <a:pt x="486" y="87"/>
                </a:cubicBezTo>
                <a:close/>
                <a:moveTo>
                  <a:pt x="237" y="540"/>
                </a:moveTo>
                <a:lnTo>
                  <a:pt x="635" y="540"/>
                </a:lnTo>
                <a:cubicBezTo>
                  <a:pt x="635" y="544"/>
                  <a:pt x="636" y="549"/>
                  <a:pt x="637" y="553"/>
                </a:cubicBezTo>
                <a:lnTo>
                  <a:pt x="231" y="553"/>
                </a:lnTo>
                <a:cubicBezTo>
                  <a:pt x="234" y="549"/>
                  <a:pt x="236" y="545"/>
                  <a:pt x="237" y="540"/>
                </a:cubicBezTo>
                <a:close/>
                <a:moveTo>
                  <a:pt x="239" y="515"/>
                </a:moveTo>
                <a:lnTo>
                  <a:pt x="634" y="515"/>
                </a:lnTo>
                <a:cubicBezTo>
                  <a:pt x="634" y="520"/>
                  <a:pt x="634" y="524"/>
                  <a:pt x="634" y="528"/>
                </a:cubicBezTo>
                <a:lnTo>
                  <a:pt x="239" y="528"/>
                </a:lnTo>
                <a:cubicBezTo>
                  <a:pt x="240" y="524"/>
                  <a:pt x="240" y="520"/>
                  <a:pt x="239" y="515"/>
                </a:cubicBezTo>
                <a:close/>
                <a:moveTo>
                  <a:pt x="231" y="491"/>
                </a:moveTo>
                <a:lnTo>
                  <a:pt x="637" y="491"/>
                </a:lnTo>
                <a:cubicBezTo>
                  <a:pt x="636" y="495"/>
                  <a:pt x="635" y="499"/>
                  <a:pt x="635" y="504"/>
                </a:cubicBezTo>
                <a:lnTo>
                  <a:pt x="237" y="504"/>
                </a:lnTo>
                <a:cubicBezTo>
                  <a:pt x="236" y="499"/>
                  <a:pt x="234" y="495"/>
                  <a:pt x="231" y="491"/>
                </a:cubicBezTo>
                <a:close/>
                <a:moveTo>
                  <a:pt x="652" y="475"/>
                </a:moveTo>
                <a:lnTo>
                  <a:pt x="652" y="570"/>
                </a:lnTo>
                <a:lnTo>
                  <a:pt x="219" y="570"/>
                </a:lnTo>
                <a:lnTo>
                  <a:pt x="219" y="598"/>
                </a:lnTo>
                <a:lnTo>
                  <a:pt x="662" y="598"/>
                </a:lnTo>
                <a:cubicBezTo>
                  <a:pt x="674" y="598"/>
                  <a:pt x="683" y="590"/>
                  <a:pt x="683" y="580"/>
                </a:cubicBezTo>
                <a:lnTo>
                  <a:pt x="683" y="465"/>
                </a:lnTo>
                <a:cubicBezTo>
                  <a:pt x="683" y="455"/>
                  <a:pt x="674" y="447"/>
                  <a:pt x="662" y="447"/>
                </a:cubicBezTo>
                <a:lnTo>
                  <a:pt x="219" y="447"/>
                </a:lnTo>
                <a:lnTo>
                  <a:pt x="219" y="475"/>
                </a:lnTo>
                <a:lnTo>
                  <a:pt x="652" y="475"/>
                </a:lnTo>
                <a:close/>
                <a:moveTo>
                  <a:pt x="223" y="189"/>
                </a:moveTo>
                <a:lnTo>
                  <a:pt x="93" y="543"/>
                </a:lnTo>
                <a:cubicBezTo>
                  <a:pt x="97" y="545"/>
                  <a:pt x="100" y="547"/>
                  <a:pt x="103" y="549"/>
                </a:cubicBezTo>
                <a:lnTo>
                  <a:pt x="236" y="188"/>
                </a:lnTo>
                <a:cubicBezTo>
                  <a:pt x="232" y="189"/>
                  <a:pt x="228" y="189"/>
                  <a:pt x="223" y="189"/>
                </a:cubicBezTo>
                <a:close/>
                <a:moveTo>
                  <a:pt x="201" y="183"/>
                </a:moveTo>
                <a:lnTo>
                  <a:pt x="72" y="534"/>
                </a:lnTo>
                <a:cubicBezTo>
                  <a:pt x="76" y="535"/>
                  <a:pt x="79" y="537"/>
                  <a:pt x="83" y="538"/>
                </a:cubicBezTo>
                <a:lnTo>
                  <a:pt x="213" y="187"/>
                </a:lnTo>
                <a:cubicBezTo>
                  <a:pt x="209" y="186"/>
                  <a:pt x="205" y="185"/>
                  <a:pt x="201" y="183"/>
                </a:cubicBezTo>
                <a:close/>
                <a:moveTo>
                  <a:pt x="183" y="168"/>
                </a:moveTo>
                <a:lnTo>
                  <a:pt x="50" y="529"/>
                </a:lnTo>
                <a:cubicBezTo>
                  <a:pt x="53" y="530"/>
                  <a:pt x="57" y="531"/>
                  <a:pt x="62" y="531"/>
                </a:cubicBezTo>
                <a:lnTo>
                  <a:pt x="192" y="177"/>
                </a:lnTo>
                <a:cubicBezTo>
                  <a:pt x="189" y="175"/>
                  <a:pt x="185" y="172"/>
                  <a:pt x="183" y="168"/>
                </a:cubicBezTo>
                <a:close/>
                <a:moveTo>
                  <a:pt x="31" y="537"/>
                </a:moveTo>
                <a:lnTo>
                  <a:pt x="114" y="568"/>
                </a:lnTo>
                <a:lnTo>
                  <a:pt x="256" y="183"/>
                </a:lnTo>
                <a:lnTo>
                  <a:pt x="280" y="192"/>
                </a:lnTo>
                <a:lnTo>
                  <a:pt x="135" y="585"/>
                </a:lnTo>
                <a:cubicBezTo>
                  <a:pt x="131" y="595"/>
                  <a:pt x="121" y="601"/>
                  <a:pt x="112" y="597"/>
                </a:cubicBezTo>
                <a:lnTo>
                  <a:pt x="13" y="561"/>
                </a:lnTo>
                <a:cubicBezTo>
                  <a:pt x="4" y="558"/>
                  <a:pt x="0" y="547"/>
                  <a:pt x="4" y="536"/>
                </a:cubicBezTo>
                <a:lnTo>
                  <a:pt x="149" y="144"/>
                </a:lnTo>
                <a:lnTo>
                  <a:pt x="173" y="152"/>
                </a:lnTo>
                <a:lnTo>
                  <a:pt x="31" y="53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91398" tIns="45699" rIns="91398" bIns="45699" numCol="1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399533" y="5048250"/>
            <a:ext cx="1814708" cy="931545"/>
            <a:chOff x="5569080" y="5105229"/>
            <a:chExt cx="2053771" cy="931545"/>
          </a:xfrm>
        </p:grpSpPr>
        <p:grpSp>
          <p:nvGrpSpPr>
            <p:cNvPr id="18" name="组合 17"/>
            <p:cNvGrpSpPr/>
            <p:nvPr/>
          </p:nvGrpSpPr>
          <p:grpSpPr>
            <a:xfrm>
              <a:off x="5569370" y="5105229"/>
              <a:ext cx="2053481" cy="397510"/>
              <a:chOff x="5569370" y="5105229"/>
              <a:chExt cx="2053481" cy="397510"/>
            </a:xfrm>
          </p:grpSpPr>
          <p:sp>
            <p:nvSpPr>
              <p:cNvPr id="10" name="Oval 39"/>
              <p:cNvSpPr>
                <a:spLocks noChangeAspect="1" noChangeArrowheads="1"/>
              </p:cNvSpPr>
              <p:nvPr/>
            </p:nvSpPr>
            <p:spPr bwMode="auto">
              <a:xfrm>
                <a:off x="5569370" y="5195366"/>
                <a:ext cx="215916" cy="217142"/>
              </a:xfrm>
              <a:prstGeom prst="ellipse">
                <a:avLst/>
              </a:prstGeom>
              <a:solidFill>
                <a:schemeClr val="accent1"/>
              </a:solidFill>
              <a:ln w="28575" cap="flat">
                <a:solidFill>
                  <a:schemeClr val="bg2"/>
                </a:solidFill>
                <a:prstDash val="solid"/>
                <a:miter lim="800000"/>
              </a:ln>
            </p:spPr>
            <p:txBody>
              <a:bodyPr vert="horz" wrap="square" lIns="91398" tIns="45699" rIns="91398" bIns="45699" numCol="1" anchor="t" anchorCtr="0" compatLnSpc="1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None/>
                </a:pPr>
                <a:endParaRPr lang="zh-CN" altLang="en-US" sz="2000">
                  <a:solidFill>
                    <a:srgbClr val="48484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" name="TextBox 39"/>
              <p:cNvSpPr txBox="1"/>
              <p:nvPr/>
            </p:nvSpPr>
            <p:spPr>
              <a:xfrm>
                <a:off x="5873517" y="5105229"/>
                <a:ext cx="1749334" cy="397510"/>
              </a:xfrm>
              <a:prstGeom prst="rect">
                <a:avLst/>
              </a:prstGeom>
              <a:noFill/>
            </p:spPr>
            <p:txBody>
              <a:bodyPr wrap="square" lIns="91398" tIns="45699" rIns="91398" bIns="45699" rtlCol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solidFill>
                      <a:srgbClr val="FFFFFF"/>
                    </a:solidFill>
                    <a:latin typeface="微软雅黑" panose="020B0503020204020204" pitchFamily="34" charset="-122"/>
                  </a:rPr>
                  <a:t>概要</a:t>
                </a:r>
                <a:endParaRPr lang="zh-CN" altLang="en-US" sz="2000" dirty="0">
                  <a:solidFill>
                    <a:srgbClr val="FFFFFF"/>
                  </a:solidFill>
                  <a:latin typeface="微软雅黑" panose="020B0503020204020204" pitchFamily="34" charset="-122"/>
                </a:endParaRP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5569080" y="5639264"/>
              <a:ext cx="2053481" cy="397510"/>
              <a:chOff x="3024622" y="5639264"/>
              <a:chExt cx="2053481" cy="397510"/>
            </a:xfrm>
          </p:grpSpPr>
          <p:sp>
            <p:nvSpPr>
              <p:cNvPr id="23" name="Oval 39"/>
              <p:cNvSpPr>
                <a:spLocks noChangeAspect="1" noChangeArrowheads="1"/>
              </p:cNvSpPr>
              <p:nvPr/>
            </p:nvSpPr>
            <p:spPr bwMode="auto">
              <a:xfrm>
                <a:off x="3024622" y="5729401"/>
                <a:ext cx="215916" cy="217142"/>
              </a:xfrm>
              <a:prstGeom prst="ellipse">
                <a:avLst/>
              </a:prstGeom>
              <a:solidFill>
                <a:schemeClr val="accent1"/>
              </a:solidFill>
              <a:ln w="28575" cap="flat">
                <a:solidFill>
                  <a:schemeClr val="bg2"/>
                </a:solidFill>
                <a:prstDash val="solid"/>
                <a:miter lim="800000"/>
              </a:ln>
            </p:spPr>
            <p:txBody>
              <a:bodyPr vert="horz" wrap="square" lIns="91398" tIns="45699" rIns="91398" bIns="45699" numCol="1" anchor="t" anchorCtr="0" compatLnSpc="1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None/>
                </a:pPr>
                <a:endParaRPr lang="zh-CN" altLang="en-US" sz="2000">
                  <a:solidFill>
                    <a:srgbClr val="48484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4" name="TextBox 39"/>
              <p:cNvSpPr txBox="1"/>
              <p:nvPr/>
            </p:nvSpPr>
            <p:spPr>
              <a:xfrm>
                <a:off x="3328769" y="5639264"/>
                <a:ext cx="1749334" cy="397510"/>
              </a:xfrm>
              <a:prstGeom prst="rect">
                <a:avLst/>
              </a:prstGeom>
              <a:noFill/>
            </p:spPr>
            <p:txBody>
              <a:bodyPr wrap="square" lIns="91398" tIns="45699" rIns="91398" bIns="45699" rtlCol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solidFill>
                      <a:srgbClr val="FFFFFF"/>
                    </a:solidFill>
                    <a:latin typeface="微软雅黑" panose="020B0503020204020204" pitchFamily="34" charset="-122"/>
                  </a:rPr>
                  <a:t>页面跳转</a:t>
                </a:r>
                <a:endParaRPr lang="zh-CN" altLang="en-US" sz="2000" dirty="0">
                  <a:solidFill>
                    <a:srgbClr val="FFFFFF"/>
                  </a:solidFill>
                  <a:latin typeface="微软雅黑" panose="020B0503020204020204" pitchFamily="34" charset="-122"/>
                </a:endParaRPr>
              </a:p>
            </p:txBody>
          </p:sp>
        </p:grpSp>
      </p:grpSp>
      <p:sp>
        <p:nvSpPr>
          <p:cNvPr id="32" name="原创设计小乖qq:201344035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0" y="-22056"/>
            <a:ext cx="479376" cy="6880056"/>
          </a:xfrm>
          <a:prstGeom prst="rect">
            <a:avLst/>
          </a:prstGeom>
          <a:ln>
            <a:noFill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1712624" y="-22056"/>
            <a:ext cx="479376" cy="6880056"/>
          </a:xfrm>
          <a:prstGeom prst="rect">
            <a:avLst/>
          </a:prstGeom>
          <a:ln>
            <a:noFill/>
          </a:ln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5425818" y="5048250"/>
            <a:ext cx="2082800" cy="931545"/>
            <a:chOff x="5569080" y="5105229"/>
            <a:chExt cx="2357180" cy="931545"/>
          </a:xfrm>
        </p:grpSpPr>
        <p:grpSp>
          <p:nvGrpSpPr>
            <p:cNvPr id="11" name="组合 10"/>
            <p:cNvGrpSpPr/>
            <p:nvPr/>
          </p:nvGrpSpPr>
          <p:grpSpPr>
            <a:xfrm>
              <a:off x="5569370" y="5105229"/>
              <a:ext cx="2053481" cy="397510"/>
              <a:chOff x="5569370" y="5105229"/>
              <a:chExt cx="2053481" cy="397510"/>
            </a:xfrm>
          </p:grpSpPr>
          <p:sp>
            <p:nvSpPr>
              <p:cNvPr id="13" name="Oval 39"/>
              <p:cNvSpPr>
                <a:spLocks noChangeAspect="1" noChangeArrowheads="1"/>
              </p:cNvSpPr>
              <p:nvPr/>
            </p:nvSpPr>
            <p:spPr bwMode="auto">
              <a:xfrm>
                <a:off x="5569370" y="5195366"/>
                <a:ext cx="215916" cy="217142"/>
              </a:xfrm>
              <a:prstGeom prst="ellipse">
                <a:avLst/>
              </a:prstGeom>
              <a:solidFill>
                <a:schemeClr val="accent1"/>
              </a:solidFill>
              <a:ln w="28575" cap="flat">
                <a:solidFill>
                  <a:schemeClr val="bg2"/>
                </a:solidFill>
                <a:prstDash val="solid"/>
                <a:miter lim="800000"/>
              </a:ln>
            </p:spPr>
            <p:txBody>
              <a:bodyPr vert="horz" wrap="square" lIns="91398" tIns="45699" rIns="91398" bIns="45699" numCol="1" anchor="t" anchorCtr="0" compatLnSpc="1"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None/>
                </a:pPr>
                <a:endParaRPr lang="zh-CN" altLang="en-US" sz="2000">
                  <a:solidFill>
                    <a:srgbClr val="48484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4" name="TextBox 39"/>
              <p:cNvSpPr txBox="1"/>
              <p:nvPr/>
            </p:nvSpPr>
            <p:spPr>
              <a:xfrm>
                <a:off x="5873517" y="5105229"/>
                <a:ext cx="1749334" cy="397510"/>
              </a:xfrm>
              <a:prstGeom prst="rect">
                <a:avLst/>
              </a:prstGeom>
              <a:noFill/>
            </p:spPr>
            <p:txBody>
              <a:bodyPr wrap="square" lIns="91398" tIns="45699" rIns="91398" bIns="45699" rtlCol="0">
                <a:spAutoFit/>
              </a:bodyPr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solidFill>
                      <a:srgbClr val="FFFFFF"/>
                    </a:solidFill>
                    <a:latin typeface="微软雅黑" panose="020B0503020204020204" pitchFamily="34" charset="-122"/>
                  </a:rPr>
                  <a:t>技术规格</a:t>
                </a:r>
                <a:endParaRPr lang="zh-CN" altLang="en-US" sz="2000" dirty="0">
                  <a:solidFill>
                    <a:srgbClr val="FFFFFF"/>
                  </a:solidFill>
                  <a:latin typeface="微软雅黑" panose="020B0503020204020204" pitchFamily="34" charset="-122"/>
                </a:endParaRPr>
              </a:p>
            </p:txBody>
          </p:sp>
        </p:grpSp>
        <p:grpSp>
          <p:nvGrpSpPr>
            <p:cNvPr id="15" name="组合 14"/>
            <p:cNvGrpSpPr/>
            <p:nvPr/>
          </p:nvGrpSpPr>
          <p:grpSpPr>
            <a:xfrm>
              <a:off x="5569080" y="5639264"/>
              <a:ext cx="2357180" cy="397510"/>
              <a:chOff x="3024622" y="5639264"/>
              <a:chExt cx="2357180" cy="397510"/>
            </a:xfrm>
          </p:grpSpPr>
          <p:sp>
            <p:nvSpPr>
              <p:cNvPr id="17" name="Oval 39"/>
              <p:cNvSpPr>
                <a:spLocks noChangeAspect="1" noChangeArrowheads="1"/>
              </p:cNvSpPr>
              <p:nvPr/>
            </p:nvSpPr>
            <p:spPr bwMode="auto">
              <a:xfrm>
                <a:off x="3024622" y="5729401"/>
                <a:ext cx="215916" cy="217142"/>
              </a:xfrm>
              <a:prstGeom prst="ellipse">
                <a:avLst/>
              </a:prstGeom>
              <a:solidFill>
                <a:schemeClr val="accent1"/>
              </a:solidFill>
              <a:ln w="28575" cap="flat">
                <a:solidFill>
                  <a:schemeClr val="bg2"/>
                </a:solidFill>
                <a:prstDash val="solid"/>
                <a:miter lim="800000"/>
              </a:ln>
            </p:spPr>
            <p:txBody>
              <a:bodyPr vert="horz" wrap="square" lIns="91398" tIns="45699" rIns="91398" bIns="45699" numCol="1" anchor="t" anchorCtr="0" compatLnSpc="1"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None/>
                </a:pPr>
                <a:endParaRPr lang="zh-CN" altLang="en-US" sz="2000">
                  <a:solidFill>
                    <a:srgbClr val="48484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9" name="TextBox 39"/>
              <p:cNvSpPr txBox="1"/>
              <p:nvPr/>
            </p:nvSpPr>
            <p:spPr>
              <a:xfrm>
                <a:off x="3328612" y="5639264"/>
                <a:ext cx="2053190" cy="397510"/>
              </a:xfrm>
              <a:prstGeom prst="rect">
                <a:avLst/>
              </a:prstGeom>
              <a:noFill/>
            </p:spPr>
            <p:txBody>
              <a:bodyPr wrap="square" lIns="91398" tIns="45699" rIns="91398" bIns="45699" rtlCol="0">
                <a:spAutoFit/>
              </a:bodyPr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solidFill>
                      <a:srgbClr val="FFFFFF"/>
                    </a:solidFill>
                    <a:latin typeface="微软雅黑" panose="020B0503020204020204" pitchFamily="34" charset="-122"/>
                  </a:rPr>
                  <a:t>数据结构设计</a:t>
                </a:r>
                <a:endParaRPr lang="zh-CN" altLang="en-US" sz="2000" dirty="0">
                  <a:solidFill>
                    <a:srgbClr val="FFFFFF"/>
                  </a:solidFill>
                  <a:latin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 rot="0">
            <a:off x="7623175" y="5048250"/>
            <a:ext cx="1814195" cy="397510"/>
            <a:chOff x="5569370" y="5105229"/>
            <a:chExt cx="2053481" cy="397510"/>
          </a:xfrm>
        </p:grpSpPr>
        <p:sp>
          <p:nvSpPr>
            <p:cNvPr id="31" name="Oval 39"/>
            <p:cNvSpPr>
              <a:spLocks noChangeAspect="1" noChangeArrowheads="1"/>
            </p:cNvSpPr>
            <p:nvPr/>
          </p:nvSpPr>
          <p:spPr bwMode="auto">
            <a:xfrm>
              <a:off x="5569370" y="5195366"/>
              <a:ext cx="215916" cy="217142"/>
            </a:xfrm>
            <a:prstGeom prst="ellipse">
              <a:avLst/>
            </a:prstGeom>
            <a:solidFill>
              <a:schemeClr val="accent1"/>
            </a:solidFill>
            <a:ln w="28575" cap="flat">
              <a:solidFill>
                <a:schemeClr val="bg2"/>
              </a:solidFill>
              <a:prstDash val="solid"/>
              <a:miter lim="800000"/>
            </a:ln>
          </p:spPr>
          <p:txBody>
            <a:bodyPr vert="horz" wrap="square" lIns="91398" tIns="45699" rIns="91398" bIns="45699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2000">
                <a:solidFill>
                  <a:srgbClr val="48484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5" name="TextBox 39"/>
            <p:cNvSpPr txBox="1"/>
            <p:nvPr/>
          </p:nvSpPr>
          <p:spPr>
            <a:xfrm>
              <a:off x="5873517" y="5105229"/>
              <a:ext cx="1749334" cy="397510"/>
            </a:xfrm>
            <a:prstGeom prst="rect">
              <a:avLst/>
            </a:prstGeom>
            <a:noFill/>
          </p:spPr>
          <p:txBody>
            <a:bodyPr wrap="square" lIns="91398" tIns="45699" rIns="91398" bIns="45699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en-US" sz="2000" dirty="0">
                  <a:solidFill>
                    <a:srgbClr val="FFFFFF"/>
                  </a:solidFill>
                  <a:latin typeface="微软雅黑" panose="020B0503020204020204" pitchFamily="34" charset="-122"/>
                </a:rPr>
                <a:t>软件结构</a:t>
              </a:r>
              <a:endParaRPr lang="zh-CN" altLang="en-US" sz="2000" dirty="0">
                <a:solidFill>
                  <a:srgbClr val="FFFFFF"/>
                </a:solidFill>
                <a:latin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3470">
        <p14:flip dir="r"/>
      </p:transition>
    </mc:Choice>
    <mc:Fallback>
      <p:transition spd="slow" advTm="3470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6" presetClass="entr" presetSubtype="37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7" dur="5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fill="hold" grpId="0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0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" presetID="2" presetClass="entr" presetSubtype="2" fill="hold" grpId="0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4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6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8" dur="5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9" dur="5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0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3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4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5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6" presetID="6" presetClass="emph" presetSubtype="0" autoRev="1" fill="hold" grpId="1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animScale>
                                          <p:cBhvr>
                                            <p:cTn id="27" dur="250" fill="hold"/>
                                            <p:tgtEl>
                                              <p:spTgt spid="16"/>
                                            </p:tgtEl>
                                          </p:cBhvr>
                                          <p:by x="115000" y="11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29" presetID="16" presetClass="entr" presetSubtype="37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1" dur="5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2" presetID="2" presetClass="entr" presetSubtype="1" fill="hold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4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5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6" presetID="2" presetClass="entr" presetSubtype="4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8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9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" grpId="0" bldLvl="0" animBg="1"/>
          <p:bldP spid="7" grpId="0"/>
          <p:bldP spid="16" grpId="0" animBg="1"/>
          <p:bldP spid="16" grpId="1" animBg="1"/>
          <p:bldP spid="33" grpId="0" animBg="1"/>
          <p:bldP spid="3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6" presetClass="entr" presetSubtype="37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7" dur="5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" presetID="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6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8" dur="5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9" dur="5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0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3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4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5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6" presetID="6" presetClass="emph" presetSubtype="0" autoRev="1" fill="hold" grpId="1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animScale>
                                          <p:cBhvr>
                                            <p:cTn id="27" dur="250" fill="hold"/>
                                            <p:tgtEl>
                                              <p:spTgt spid="16"/>
                                            </p:tgtEl>
                                          </p:cBhvr>
                                          <p:by x="115000" y="11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29" presetID="16" presetClass="entr" presetSubtype="37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1" dur="5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2" presetID="2" presetClass="entr" presetSubtype="1" fill="hold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4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5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6" presetID="2" presetClass="entr" presetSubtype="4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8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9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" grpId="0" bldLvl="0" animBg="1"/>
          <p:bldP spid="7" grpId="0"/>
          <p:bldP spid="16" grpId="0" animBg="1"/>
          <p:bldP spid="16" grpId="1" animBg="1"/>
          <p:bldP spid="33" grpId="0" animBg="1"/>
          <p:bldP spid="34" grpId="0" animBg="1"/>
        </p:bldLst>
      </p:timing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" name="矩形 1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722120" y="368985"/>
              <a:ext cx="2304256" cy="645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dirty="0"/>
                <a:t>项目简介</a:t>
              </a:r>
              <a:endParaRPr lang="zh-CN" altLang="en-US" sz="3600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2855640" y="331837"/>
              <a:ext cx="9336360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125104" y="430540"/>
              <a:ext cx="4555072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chemeClr val="bg2"/>
                  </a:solidFill>
                </a:rPr>
                <a:t>概要</a:t>
              </a:r>
              <a:endParaRPr lang="zh-CN" altLang="en-US" sz="2800" dirty="0">
                <a:solidFill>
                  <a:schemeClr val="bg2"/>
                </a:solidFill>
              </a:endParaRPr>
            </a:p>
          </p:txBody>
        </p:sp>
      </p:grp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9" name="直接连接符 88"/>
          <p:cNvCxnSpPr/>
          <p:nvPr/>
        </p:nvCxnSpPr>
        <p:spPr>
          <a:xfrm flipH="1">
            <a:off x="6096000" y="2319078"/>
            <a:ext cx="1" cy="429121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组合 17"/>
          <p:cNvGrpSpPr/>
          <p:nvPr/>
        </p:nvGrpSpPr>
        <p:grpSpPr>
          <a:xfrm>
            <a:off x="6524625" y="1483995"/>
            <a:ext cx="5057775" cy="3044129"/>
            <a:chOff x="6524841" y="2306687"/>
            <a:chExt cx="5057559" cy="795070"/>
          </a:xfrm>
        </p:grpSpPr>
        <p:sp>
          <p:nvSpPr>
            <p:cNvPr id="17" name="文本框 16"/>
            <p:cNvSpPr txBox="1"/>
            <p:nvPr/>
          </p:nvSpPr>
          <p:spPr>
            <a:xfrm>
              <a:off x="6524841" y="2306687"/>
              <a:ext cx="1728192" cy="1176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6524841" y="2676019"/>
              <a:ext cx="5057559" cy="425738"/>
            </a:xfrm>
            <a:prstGeom prst="rect">
              <a:avLst/>
            </a:prstGeom>
            <a:noFill/>
            <a:ln w="28575"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pPr lvl="0" indent="457200">
                <a:lnSpc>
                  <a:spcPct val="125000"/>
                </a:lnSpc>
              </a:pPr>
              <a:r>
                <a:rPr lang="zh-CN" altLang="en-US" sz="1600" dirty="0" smtClean="0">
                  <a:solidFill>
                    <a:srgbClr val="262626"/>
                  </a:solidFill>
                  <a:cs typeface="+mn-ea"/>
                  <a:sym typeface="+mn-lt"/>
                </a:rPr>
                <a:t>该网站面向有博客需求的主流浏览器用户，旨在为用户提供方便快捷的博文发布、浏览服务。</a:t>
              </a:r>
              <a:endParaRPr lang="zh-CN" altLang="en-US" sz="1600" dirty="0" smtClean="0">
                <a:solidFill>
                  <a:srgbClr val="262626"/>
                </a:solidFill>
                <a:cs typeface="+mn-ea"/>
                <a:sym typeface="+mn-lt"/>
              </a:endParaRPr>
            </a:p>
            <a:p>
              <a:pPr lvl="0" indent="457200">
                <a:lnSpc>
                  <a:spcPct val="125000"/>
                </a:lnSpc>
              </a:pPr>
              <a:r>
                <a:rPr lang="zh-CN" altLang="en-US" sz="1600" dirty="0" smtClean="0">
                  <a:solidFill>
                    <a:srgbClr val="262626"/>
                  </a:solidFill>
                  <a:cs typeface="+mn-ea"/>
                  <a:sym typeface="+mn-lt"/>
                </a:rPr>
                <a:t>本网站致力于为用户提供便捷高效的博客体验，在各主流网页浏览器上通过简便的操作即可实现博客功能。</a:t>
              </a:r>
              <a:endParaRPr lang="zh-CN" altLang="en-US" sz="1600" dirty="0">
                <a:solidFill>
                  <a:srgbClr val="262626"/>
                </a:solidFill>
                <a:cs typeface="+mn-ea"/>
                <a:sym typeface="+mn-lt"/>
              </a:endParaRPr>
            </a:p>
          </p:txBody>
        </p:sp>
      </p:grpSp>
      <p:pic>
        <p:nvPicPr>
          <p:cNvPr id="8" name="图片 7" descr="QQ浏览器截屏未命名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6310" y="2705735"/>
            <a:ext cx="4798695" cy="23812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3708">
        <p14:flip dir="r"/>
      </p:transition>
    </mc:Choice>
    <mc:Fallback>
      <p:transition spd="slow" advTm="370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703512" y="1988840"/>
            <a:ext cx="2448272" cy="244827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487488" y="1772816"/>
            <a:ext cx="1872208" cy="18722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solidFill>
                <a:schemeClr val="bg2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3863752" y="1772816"/>
            <a:ext cx="576064" cy="57606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>
                <a:solidFill>
                  <a:schemeClr val="bg2"/>
                </a:solidFill>
              </a:rPr>
              <a:t>1</a:t>
            </a:r>
            <a:endParaRPr lang="zh-CN" altLang="en-US" sz="3200" dirty="0">
              <a:solidFill>
                <a:schemeClr val="bg2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863752" y="4077072"/>
            <a:ext cx="576064" cy="57606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>
                <a:solidFill>
                  <a:schemeClr val="bg2"/>
                </a:solidFill>
              </a:rPr>
              <a:t>2</a:t>
            </a:r>
            <a:endParaRPr lang="zh-CN" altLang="en-US" sz="3200" dirty="0">
              <a:solidFill>
                <a:schemeClr val="bg2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487488" y="4077072"/>
            <a:ext cx="576064" cy="57606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>
                <a:solidFill>
                  <a:schemeClr val="bg2"/>
                </a:solidFill>
              </a:rPr>
              <a:t>3</a:t>
            </a:r>
            <a:endParaRPr lang="zh-CN" altLang="en-US" sz="3200" dirty="0">
              <a:solidFill>
                <a:schemeClr val="bg2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055216" y="2166984"/>
            <a:ext cx="6657407" cy="4375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/S 浏览器/服务器端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152027" y="1706589"/>
            <a:ext cx="2570234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架构</a:t>
            </a:r>
            <a:endParaRPr lang="zh-CN" altLang="en-US" sz="24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055216" y="3728921"/>
            <a:ext cx="6657407" cy="783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自动鉴别用户操作是否合法，记录操作，生成运行日志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152027" y="3072311"/>
            <a:ext cx="2570234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日志</a:t>
            </a:r>
            <a:endParaRPr lang="zh-CN" altLang="en-US" sz="24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055215" y="5099621"/>
            <a:ext cx="5772790" cy="1129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的前端框架为Bootstrap，主要开发语言为java和javascript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125000"/>
              </a:lnSpc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605416" y="4512226"/>
            <a:ext cx="2570234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言与工具</a:t>
            </a:r>
            <a:endParaRPr lang="zh-CN" altLang="en-US" sz="24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15" name="矩形 1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722120" y="368985"/>
              <a:ext cx="2304256" cy="645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dirty="0"/>
                <a:t>项目简介</a:t>
              </a:r>
              <a:endParaRPr lang="zh-CN" altLang="en-US" sz="3600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2855640" y="331837"/>
              <a:ext cx="9336360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3125104" y="430540"/>
              <a:ext cx="4555072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chemeClr val="bg2"/>
                  </a:solidFill>
                </a:rPr>
                <a:t>技术规格</a:t>
              </a:r>
              <a:endParaRPr lang="zh-CN" altLang="en-US" sz="2800" dirty="0">
                <a:solidFill>
                  <a:schemeClr val="bg2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400">
        <p14:flip dir="r"/>
      </p:transition>
    </mc:Choice>
    <mc:Fallback>
      <p:transition spd="slow" advTm="24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mph" presetSubtype="0" autoRev="1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38" dur="250" fill="hold"/>
                                        <p:tgtEl>
                                          <p:spTgt spid="3"/>
                                        </p:tgtEl>
                                      </p:cBhvr>
                                      <p:by x="115000" y="115000"/>
                                    </p:animScale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6" presetClass="emph" presetSubtype="0" autoRev="1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45" dur="250" fill="hold"/>
                                        <p:tgtEl>
                                          <p:spTgt spid="5"/>
                                        </p:tgtEl>
                                      </p:cBhvr>
                                      <p:by x="115000" y="115000"/>
                                    </p:animScale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6" presetClass="emph" presetSubtype="0" autoRev="1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52" dur="250" fill="hold"/>
                                        <p:tgtEl>
                                          <p:spTgt spid="6"/>
                                        </p:tgtEl>
                                      </p:cBhvr>
                                      <p:by x="115000" y="115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6" presetClass="emph" presetSubtype="0" autoRev="1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59" dur="250" fill="hold"/>
                                        <p:tgtEl>
                                          <p:spTgt spid="7"/>
                                        </p:tgtEl>
                                      </p:cBhvr>
                                      <p:by x="115000" y="115000"/>
                                    </p:animScale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6" presetClass="emph" presetSubtype="0" autoRev="1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66" dur="250" fill="hold"/>
                                        <p:tgtEl>
                                          <p:spTgt spid="4"/>
                                        </p:tgtEl>
                                      </p:cBhvr>
                                      <p:by x="115000" y="11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4" grpId="1" bldLvl="0" animBg="1"/>
      <p:bldP spid="3" grpId="0" bldLvl="0" animBg="1"/>
      <p:bldP spid="3" grpId="1" bldLvl="0" animBg="1"/>
      <p:bldP spid="5" grpId="0" bldLvl="0" animBg="1"/>
      <p:bldP spid="5" grpId="1" bldLvl="0" animBg="1"/>
      <p:bldP spid="6" grpId="0" bldLvl="0" animBg="1"/>
      <p:bldP spid="6" grpId="1" bldLvl="0" animBg="1"/>
      <p:bldP spid="7" grpId="0" bldLvl="0" animBg="1"/>
      <p:bldP spid="7" grpId="1" bldLvl="0" animBg="1"/>
      <p:bldP spid="8" grpId="0"/>
      <p:bldP spid="9" grpId="0"/>
      <p:bldP spid="10" grpId="0"/>
      <p:bldP spid="11" grpId="0"/>
      <p:bldP spid="13" grpId="0"/>
      <p:bldP spid="1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15" name="矩形 1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722120" y="368985"/>
              <a:ext cx="2304256" cy="645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dirty="0"/>
                <a:t>项目简介</a:t>
              </a:r>
              <a:endParaRPr lang="zh-CN" altLang="en-US" sz="3600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2855640" y="331837"/>
              <a:ext cx="9336360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3125104" y="430540"/>
              <a:ext cx="4555072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chemeClr val="bg2"/>
                  </a:solidFill>
                </a:rPr>
                <a:t>软件结构</a:t>
              </a:r>
              <a:endParaRPr lang="zh-CN" altLang="en-US" sz="2800" dirty="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3" name="对象 -2147482624"/>
          <p:cNvGraphicFramePr>
            <a:graphicFrameLocks noChangeAspect="1"/>
          </p:cNvGraphicFramePr>
          <p:nvPr/>
        </p:nvGraphicFramePr>
        <p:xfrm>
          <a:off x="1564640" y="1858645"/>
          <a:ext cx="9063355" cy="3691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060825" imgH="1658620" progId="Visio.Drawing.15">
                  <p:embed/>
                </p:oleObj>
              </mc:Choice>
              <mc:Fallback>
                <p:oleObj name="" r:id="rId1" imgW="4060825" imgH="165862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64640" y="1858645"/>
                        <a:ext cx="9063355" cy="36918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400">
        <p14:flip dir="r"/>
      </p:transition>
    </mc:Choice>
    <mc:Fallback>
      <p:transition spd="slow" advTm="24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15" name="矩形 1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722120" y="368985"/>
              <a:ext cx="2304256" cy="645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dirty="0"/>
                <a:t>项目简介</a:t>
              </a:r>
              <a:endParaRPr lang="zh-CN" altLang="en-US" sz="3600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2855640" y="331837"/>
              <a:ext cx="9336360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3125104" y="430540"/>
              <a:ext cx="4555072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chemeClr val="bg2"/>
                  </a:solidFill>
                </a:rPr>
                <a:t>页面跳转</a:t>
              </a:r>
              <a:endParaRPr lang="zh-CN" altLang="en-US" sz="2800" dirty="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3" name="对象 -2147482623"/>
          <p:cNvGraphicFramePr>
            <a:graphicFrameLocks noChangeAspect="1"/>
          </p:cNvGraphicFramePr>
          <p:nvPr/>
        </p:nvGraphicFramePr>
        <p:xfrm>
          <a:off x="1831340" y="1652905"/>
          <a:ext cx="8529320" cy="4104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3890645" imgH="1873885" progId="Visio.Drawing.15">
                  <p:embed/>
                </p:oleObj>
              </mc:Choice>
              <mc:Fallback>
                <p:oleObj name="" r:id="rId1" imgW="3890645" imgH="187388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31340" y="1652905"/>
                        <a:ext cx="8529320" cy="41040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400">
        <p14:flip dir="r"/>
      </p:transition>
    </mc:Choice>
    <mc:Fallback>
      <p:transition spd="slow" advTm="24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0" y="340092"/>
            <a:ext cx="12192000" cy="720626"/>
            <a:chOff x="0" y="331837"/>
            <a:chExt cx="12192000" cy="720626"/>
          </a:xfrm>
        </p:grpSpPr>
        <p:sp>
          <p:nvSpPr>
            <p:cNvPr id="15" name="矩形 1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722120" y="368985"/>
              <a:ext cx="2304256" cy="645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dirty="0"/>
                <a:t>项目简介</a:t>
              </a:r>
              <a:endParaRPr lang="zh-CN" altLang="en-US" sz="3600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2855640" y="331837"/>
              <a:ext cx="9336360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3125104" y="430540"/>
              <a:ext cx="4555072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chemeClr val="bg2"/>
                  </a:solidFill>
                </a:rPr>
                <a:t>数据结构设计</a:t>
              </a:r>
              <a:endParaRPr lang="zh-CN" altLang="en-US" sz="2800" dirty="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1073742867" name="对象 1073742866"/>
          <p:cNvGraphicFramePr/>
          <p:nvPr/>
        </p:nvGraphicFramePr>
        <p:xfrm>
          <a:off x="2303145" y="1361440"/>
          <a:ext cx="7585710" cy="5144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9206865" imgH="6472555" progId="">
                  <p:embed/>
                </p:oleObj>
              </mc:Choice>
              <mc:Fallback>
                <p:oleObj name="" r:id="rId1" imgW="9206865" imgH="6472555" progId="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03145" y="1361440"/>
                        <a:ext cx="7585710" cy="51441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2400">
        <p14:flip dir="r"/>
      </p:transition>
    </mc:Choice>
    <mc:Fallback>
      <p:transition spd="slow" advTm="24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667508" y="0"/>
            <a:ext cx="8856984" cy="6858000"/>
          </a:xfrm>
          <a:prstGeom prst="rect">
            <a:avLst/>
          </a:prstGeom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4945513" y="1329529"/>
            <a:ext cx="2300976" cy="2307326"/>
            <a:chOff x="6609209" y="790981"/>
            <a:chExt cx="2301875" cy="2308226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5" name="Oval 5"/>
            <p:cNvSpPr>
              <a:spLocks noChangeArrowheads="1"/>
            </p:cNvSpPr>
            <p:nvPr/>
          </p:nvSpPr>
          <p:spPr bwMode="auto">
            <a:xfrm>
              <a:off x="6609209" y="790981"/>
              <a:ext cx="2301875" cy="2308226"/>
            </a:xfrm>
            <a:prstGeom prst="ellipse">
              <a:avLst/>
            </a:prstGeom>
            <a:solidFill>
              <a:srgbClr val="FFFFFF"/>
            </a:solidFill>
            <a:ln w="57150">
              <a:noFill/>
              <a:round/>
            </a:ln>
            <a:effectLst>
              <a:innerShdw blurRad="114300">
                <a:prstClr val="black"/>
              </a:innerShdw>
            </a:effectLst>
          </p:spPr>
          <p:txBody>
            <a:bodyPr vert="horz" wrap="square" lIns="91404" tIns="45702" rIns="91404" bIns="4570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" name="Freeform 6"/>
            <p:cNvSpPr>
              <a:spLocks noEditPoints="1"/>
            </p:cNvSpPr>
            <p:nvPr/>
          </p:nvSpPr>
          <p:spPr bwMode="auto">
            <a:xfrm>
              <a:off x="6733034" y="914806"/>
              <a:ext cx="2054225" cy="2058988"/>
            </a:xfrm>
            <a:custGeom>
              <a:avLst/>
              <a:gdLst>
                <a:gd name="T0" fmla="*/ 1653 w 3306"/>
                <a:gd name="T1" fmla="*/ 0 h 3306"/>
                <a:gd name="T2" fmla="*/ 3306 w 3306"/>
                <a:gd name="T3" fmla="*/ 1653 h 3306"/>
                <a:gd name="T4" fmla="*/ 1653 w 3306"/>
                <a:gd name="T5" fmla="*/ 3306 h 3306"/>
                <a:gd name="T6" fmla="*/ 0 w 3306"/>
                <a:gd name="T7" fmla="*/ 1653 h 3306"/>
                <a:gd name="T8" fmla="*/ 1653 w 3306"/>
                <a:gd name="T9" fmla="*/ 0 h 3306"/>
                <a:gd name="T10" fmla="*/ 1653 w 3306"/>
                <a:gd name="T11" fmla="*/ 112 h 3306"/>
                <a:gd name="T12" fmla="*/ 3193 w 3306"/>
                <a:gd name="T13" fmla="*/ 1653 h 3306"/>
                <a:gd name="T14" fmla="*/ 1653 w 3306"/>
                <a:gd name="T15" fmla="*/ 3193 h 3306"/>
                <a:gd name="T16" fmla="*/ 112 w 3306"/>
                <a:gd name="T17" fmla="*/ 1653 h 3306"/>
                <a:gd name="T18" fmla="*/ 1653 w 3306"/>
                <a:gd name="T19" fmla="*/ 112 h 3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306" h="3306">
                  <a:moveTo>
                    <a:pt x="1653" y="0"/>
                  </a:moveTo>
                  <a:cubicBezTo>
                    <a:pt x="2565" y="0"/>
                    <a:pt x="3306" y="740"/>
                    <a:pt x="3306" y="1653"/>
                  </a:cubicBezTo>
                  <a:cubicBezTo>
                    <a:pt x="3306" y="2565"/>
                    <a:pt x="2565" y="3306"/>
                    <a:pt x="1653" y="3306"/>
                  </a:cubicBezTo>
                  <a:cubicBezTo>
                    <a:pt x="740" y="3306"/>
                    <a:pt x="0" y="2565"/>
                    <a:pt x="0" y="1653"/>
                  </a:cubicBezTo>
                  <a:cubicBezTo>
                    <a:pt x="0" y="740"/>
                    <a:pt x="740" y="0"/>
                    <a:pt x="1653" y="0"/>
                  </a:cubicBezTo>
                  <a:close/>
                  <a:moveTo>
                    <a:pt x="1653" y="112"/>
                  </a:moveTo>
                  <a:cubicBezTo>
                    <a:pt x="2503" y="112"/>
                    <a:pt x="3193" y="802"/>
                    <a:pt x="3193" y="1653"/>
                  </a:cubicBezTo>
                  <a:cubicBezTo>
                    <a:pt x="3193" y="2503"/>
                    <a:pt x="2503" y="3193"/>
                    <a:pt x="1653" y="3193"/>
                  </a:cubicBezTo>
                  <a:cubicBezTo>
                    <a:pt x="802" y="3193"/>
                    <a:pt x="112" y="2503"/>
                    <a:pt x="112" y="1653"/>
                  </a:cubicBezTo>
                  <a:cubicBezTo>
                    <a:pt x="112" y="802"/>
                    <a:pt x="802" y="112"/>
                    <a:pt x="1653" y="11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04" tIns="45702" rIns="91404" bIns="4570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7" name="TextBox 12"/>
          <p:cNvSpPr txBox="1"/>
          <p:nvPr/>
        </p:nvSpPr>
        <p:spPr>
          <a:xfrm>
            <a:off x="2978398" y="3740183"/>
            <a:ext cx="6255526" cy="828675"/>
          </a:xfrm>
          <a:prstGeom prst="rect">
            <a:avLst/>
          </a:prstGeom>
          <a:noFill/>
        </p:spPr>
        <p:txBody>
          <a:bodyPr wrap="square" lIns="91398" tIns="45699" rIns="91398" bIns="45699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4800" b="1" dirty="0">
                <a:solidFill>
                  <a:srgbClr val="FFFFFF"/>
                </a:solidFill>
                <a:latin typeface="微软雅黑" panose="020B0503020204020204" pitchFamily="34" charset="-122"/>
              </a:rPr>
              <a:t>功能模块</a:t>
            </a:r>
            <a:endParaRPr lang="zh-CN" altLang="en-US" sz="4800" b="1" dirty="0">
              <a:solidFill>
                <a:srgbClr val="FFFFFF"/>
              </a:solidFill>
              <a:latin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 bwMode="auto">
          <a:xfrm>
            <a:off x="2640966" y="4570469"/>
            <a:ext cx="691006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Freeform 27"/>
          <p:cNvSpPr>
            <a:spLocks noEditPoints="1"/>
          </p:cNvSpPr>
          <p:nvPr/>
        </p:nvSpPr>
        <p:spPr bwMode="auto">
          <a:xfrm>
            <a:off x="5426108" y="1817478"/>
            <a:ext cx="1358726" cy="1199728"/>
          </a:xfrm>
          <a:custGeom>
            <a:avLst/>
            <a:gdLst>
              <a:gd name="T0" fmla="*/ 284 w 683"/>
              <a:gd name="T1" fmla="*/ 381 h 601"/>
              <a:gd name="T2" fmla="*/ 595 w 683"/>
              <a:gd name="T3" fmla="*/ 392 h 601"/>
              <a:gd name="T4" fmla="*/ 589 w 683"/>
              <a:gd name="T5" fmla="*/ 359 h 601"/>
              <a:gd name="T6" fmla="*/ 285 w 683"/>
              <a:gd name="T7" fmla="*/ 371 h 601"/>
              <a:gd name="T8" fmla="*/ 589 w 683"/>
              <a:gd name="T9" fmla="*/ 359 h 601"/>
              <a:gd name="T10" fmla="*/ 282 w 683"/>
              <a:gd name="T11" fmla="*/ 338 h 601"/>
              <a:gd name="T12" fmla="*/ 591 w 683"/>
              <a:gd name="T13" fmla="*/ 349 h 601"/>
              <a:gd name="T14" fmla="*/ 269 w 683"/>
              <a:gd name="T15" fmla="*/ 324 h 601"/>
              <a:gd name="T16" fmla="*/ 607 w 683"/>
              <a:gd name="T17" fmla="*/ 408 h 601"/>
              <a:gd name="T18" fmla="*/ 261 w 683"/>
              <a:gd name="T19" fmla="*/ 432 h 601"/>
              <a:gd name="T20" fmla="*/ 242 w 683"/>
              <a:gd name="T21" fmla="*/ 316 h 601"/>
              <a:gd name="T22" fmla="*/ 607 w 683"/>
              <a:gd name="T23" fmla="*/ 300 h 601"/>
              <a:gd name="T24" fmla="*/ 269 w 683"/>
              <a:gd name="T25" fmla="*/ 324 h 601"/>
              <a:gd name="T26" fmla="*/ 345 w 683"/>
              <a:gd name="T27" fmla="*/ 39 h 601"/>
              <a:gd name="T28" fmla="*/ 335 w 683"/>
              <a:gd name="T29" fmla="*/ 3 h 601"/>
              <a:gd name="T30" fmla="*/ 350 w 683"/>
              <a:gd name="T31" fmla="*/ 1 h 601"/>
              <a:gd name="T32" fmla="*/ 411 w 683"/>
              <a:gd name="T33" fmla="*/ 39 h 601"/>
              <a:gd name="T34" fmla="*/ 367 w 683"/>
              <a:gd name="T35" fmla="*/ 56 h 601"/>
              <a:gd name="T36" fmla="*/ 366 w 683"/>
              <a:gd name="T37" fmla="*/ 105 h 601"/>
              <a:gd name="T38" fmla="*/ 353 w 683"/>
              <a:gd name="T39" fmla="*/ 218 h 601"/>
              <a:gd name="T40" fmla="*/ 380 w 683"/>
              <a:gd name="T41" fmla="*/ 107 h 601"/>
              <a:gd name="T42" fmla="*/ 486 w 683"/>
              <a:gd name="T43" fmla="*/ 87 h 601"/>
              <a:gd name="T44" fmla="*/ 441 w 683"/>
              <a:gd name="T45" fmla="*/ 285 h 601"/>
              <a:gd name="T46" fmla="*/ 406 w 683"/>
              <a:gd name="T47" fmla="*/ 285 h 601"/>
              <a:gd name="T48" fmla="*/ 361 w 683"/>
              <a:gd name="T49" fmla="*/ 87 h 601"/>
              <a:gd name="T50" fmla="*/ 430 w 683"/>
              <a:gd name="T51" fmla="*/ 30 h 601"/>
              <a:gd name="T52" fmla="*/ 429 w 683"/>
              <a:gd name="T53" fmla="*/ 88 h 601"/>
              <a:gd name="T54" fmla="*/ 237 w 683"/>
              <a:gd name="T55" fmla="*/ 540 h 601"/>
              <a:gd name="T56" fmla="*/ 637 w 683"/>
              <a:gd name="T57" fmla="*/ 553 h 601"/>
              <a:gd name="T58" fmla="*/ 237 w 683"/>
              <a:gd name="T59" fmla="*/ 540 h 601"/>
              <a:gd name="T60" fmla="*/ 634 w 683"/>
              <a:gd name="T61" fmla="*/ 515 h 601"/>
              <a:gd name="T62" fmla="*/ 239 w 683"/>
              <a:gd name="T63" fmla="*/ 528 h 601"/>
              <a:gd name="T64" fmla="*/ 231 w 683"/>
              <a:gd name="T65" fmla="*/ 491 h 601"/>
              <a:gd name="T66" fmla="*/ 635 w 683"/>
              <a:gd name="T67" fmla="*/ 504 h 601"/>
              <a:gd name="T68" fmla="*/ 231 w 683"/>
              <a:gd name="T69" fmla="*/ 491 h 601"/>
              <a:gd name="T70" fmla="*/ 652 w 683"/>
              <a:gd name="T71" fmla="*/ 570 h 601"/>
              <a:gd name="T72" fmla="*/ 219 w 683"/>
              <a:gd name="T73" fmla="*/ 598 h 601"/>
              <a:gd name="T74" fmla="*/ 683 w 683"/>
              <a:gd name="T75" fmla="*/ 580 h 601"/>
              <a:gd name="T76" fmla="*/ 662 w 683"/>
              <a:gd name="T77" fmla="*/ 447 h 601"/>
              <a:gd name="T78" fmla="*/ 219 w 683"/>
              <a:gd name="T79" fmla="*/ 475 h 601"/>
              <a:gd name="T80" fmla="*/ 223 w 683"/>
              <a:gd name="T81" fmla="*/ 189 h 601"/>
              <a:gd name="T82" fmla="*/ 103 w 683"/>
              <a:gd name="T83" fmla="*/ 549 h 601"/>
              <a:gd name="T84" fmla="*/ 223 w 683"/>
              <a:gd name="T85" fmla="*/ 189 h 601"/>
              <a:gd name="T86" fmla="*/ 72 w 683"/>
              <a:gd name="T87" fmla="*/ 534 h 601"/>
              <a:gd name="T88" fmla="*/ 213 w 683"/>
              <a:gd name="T89" fmla="*/ 187 h 601"/>
              <a:gd name="T90" fmla="*/ 183 w 683"/>
              <a:gd name="T91" fmla="*/ 168 h 601"/>
              <a:gd name="T92" fmla="*/ 62 w 683"/>
              <a:gd name="T93" fmla="*/ 531 h 601"/>
              <a:gd name="T94" fmla="*/ 183 w 683"/>
              <a:gd name="T95" fmla="*/ 168 h 601"/>
              <a:gd name="T96" fmla="*/ 114 w 683"/>
              <a:gd name="T97" fmla="*/ 568 h 601"/>
              <a:gd name="T98" fmla="*/ 280 w 683"/>
              <a:gd name="T99" fmla="*/ 192 h 601"/>
              <a:gd name="T100" fmla="*/ 112 w 683"/>
              <a:gd name="T101" fmla="*/ 597 h 601"/>
              <a:gd name="T102" fmla="*/ 4 w 683"/>
              <a:gd name="T103" fmla="*/ 536 h 601"/>
              <a:gd name="T104" fmla="*/ 173 w 683"/>
              <a:gd name="T105" fmla="*/ 152 h 6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683" h="601">
                <a:moveTo>
                  <a:pt x="591" y="381"/>
                </a:moveTo>
                <a:lnTo>
                  <a:pt x="284" y="381"/>
                </a:lnTo>
                <a:cubicBezTo>
                  <a:pt x="284" y="385"/>
                  <a:pt x="283" y="389"/>
                  <a:pt x="282" y="392"/>
                </a:cubicBezTo>
                <a:lnTo>
                  <a:pt x="595" y="392"/>
                </a:lnTo>
                <a:cubicBezTo>
                  <a:pt x="593" y="389"/>
                  <a:pt x="592" y="385"/>
                  <a:pt x="591" y="381"/>
                </a:cubicBezTo>
                <a:close/>
                <a:moveTo>
                  <a:pt x="589" y="359"/>
                </a:moveTo>
                <a:lnTo>
                  <a:pt x="285" y="359"/>
                </a:lnTo>
                <a:cubicBezTo>
                  <a:pt x="285" y="363"/>
                  <a:pt x="285" y="367"/>
                  <a:pt x="285" y="371"/>
                </a:cubicBezTo>
                <a:lnTo>
                  <a:pt x="589" y="371"/>
                </a:lnTo>
                <a:cubicBezTo>
                  <a:pt x="588" y="367"/>
                  <a:pt x="588" y="363"/>
                  <a:pt x="589" y="359"/>
                </a:cubicBezTo>
                <a:close/>
                <a:moveTo>
                  <a:pt x="595" y="338"/>
                </a:moveTo>
                <a:lnTo>
                  <a:pt x="282" y="338"/>
                </a:lnTo>
                <a:cubicBezTo>
                  <a:pt x="283" y="342"/>
                  <a:pt x="284" y="345"/>
                  <a:pt x="284" y="349"/>
                </a:cubicBezTo>
                <a:lnTo>
                  <a:pt x="591" y="349"/>
                </a:lnTo>
                <a:cubicBezTo>
                  <a:pt x="592" y="345"/>
                  <a:pt x="593" y="341"/>
                  <a:pt x="595" y="338"/>
                </a:cubicBezTo>
                <a:close/>
                <a:moveTo>
                  <a:pt x="269" y="324"/>
                </a:moveTo>
                <a:lnTo>
                  <a:pt x="269" y="408"/>
                </a:lnTo>
                <a:lnTo>
                  <a:pt x="607" y="408"/>
                </a:lnTo>
                <a:lnTo>
                  <a:pt x="607" y="432"/>
                </a:lnTo>
                <a:lnTo>
                  <a:pt x="261" y="432"/>
                </a:lnTo>
                <a:cubicBezTo>
                  <a:pt x="251" y="432"/>
                  <a:pt x="242" y="425"/>
                  <a:pt x="242" y="416"/>
                </a:cubicBezTo>
                <a:lnTo>
                  <a:pt x="242" y="316"/>
                </a:lnTo>
                <a:cubicBezTo>
                  <a:pt x="242" y="307"/>
                  <a:pt x="251" y="300"/>
                  <a:pt x="261" y="300"/>
                </a:cubicBezTo>
                <a:lnTo>
                  <a:pt x="607" y="300"/>
                </a:lnTo>
                <a:lnTo>
                  <a:pt x="607" y="324"/>
                </a:lnTo>
                <a:lnTo>
                  <a:pt x="269" y="324"/>
                </a:lnTo>
                <a:close/>
                <a:moveTo>
                  <a:pt x="367" y="56"/>
                </a:moveTo>
                <a:cubicBezTo>
                  <a:pt x="354" y="55"/>
                  <a:pt x="348" y="48"/>
                  <a:pt x="345" y="39"/>
                </a:cubicBezTo>
                <a:cubicBezTo>
                  <a:pt x="342" y="31"/>
                  <a:pt x="343" y="26"/>
                  <a:pt x="343" y="18"/>
                </a:cubicBezTo>
                <a:cubicBezTo>
                  <a:pt x="342" y="8"/>
                  <a:pt x="336" y="5"/>
                  <a:pt x="335" y="3"/>
                </a:cubicBezTo>
                <a:cubicBezTo>
                  <a:pt x="335" y="2"/>
                  <a:pt x="337" y="1"/>
                  <a:pt x="341" y="1"/>
                </a:cubicBezTo>
                <a:cubicBezTo>
                  <a:pt x="344" y="1"/>
                  <a:pt x="347" y="0"/>
                  <a:pt x="350" y="1"/>
                </a:cubicBezTo>
                <a:cubicBezTo>
                  <a:pt x="356" y="1"/>
                  <a:pt x="365" y="2"/>
                  <a:pt x="366" y="2"/>
                </a:cubicBezTo>
                <a:cubicBezTo>
                  <a:pt x="385" y="6"/>
                  <a:pt x="409" y="16"/>
                  <a:pt x="411" y="39"/>
                </a:cubicBezTo>
                <a:cubicBezTo>
                  <a:pt x="413" y="49"/>
                  <a:pt x="412" y="61"/>
                  <a:pt x="402" y="65"/>
                </a:cubicBezTo>
                <a:cubicBezTo>
                  <a:pt x="395" y="55"/>
                  <a:pt x="378" y="57"/>
                  <a:pt x="367" y="56"/>
                </a:cubicBezTo>
                <a:close/>
                <a:moveTo>
                  <a:pt x="394" y="102"/>
                </a:moveTo>
                <a:cubicBezTo>
                  <a:pt x="385" y="99"/>
                  <a:pt x="378" y="99"/>
                  <a:pt x="366" y="105"/>
                </a:cubicBezTo>
                <a:cubicBezTo>
                  <a:pt x="342" y="116"/>
                  <a:pt x="331" y="144"/>
                  <a:pt x="333" y="169"/>
                </a:cubicBezTo>
                <a:cubicBezTo>
                  <a:pt x="334" y="186"/>
                  <a:pt x="341" y="205"/>
                  <a:pt x="353" y="218"/>
                </a:cubicBezTo>
                <a:cubicBezTo>
                  <a:pt x="349" y="207"/>
                  <a:pt x="346" y="195"/>
                  <a:pt x="345" y="184"/>
                </a:cubicBezTo>
                <a:cubicBezTo>
                  <a:pt x="343" y="154"/>
                  <a:pt x="354" y="121"/>
                  <a:pt x="380" y="107"/>
                </a:cubicBezTo>
                <a:cubicBezTo>
                  <a:pt x="385" y="105"/>
                  <a:pt x="390" y="103"/>
                  <a:pt x="394" y="102"/>
                </a:cubicBezTo>
                <a:close/>
                <a:moveTo>
                  <a:pt x="486" y="87"/>
                </a:moveTo>
                <a:cubicBezTo>
                  <a:pt x="519" y="102"/>
                  <a:pt x="539" y="139"/>
                  <a:pt x="537" y="182"/>
                </a:cubicBezTo>
                <a:cubicBezTo>
                  <a:pt x="533" y="239"/>
                  <a:pt x="490" y="285"/>
                  <a:pt x="441" y="285"/>
                </a:cubicBezTo>
                <a:cubicBezTo>
                  <a:pt x="435" y="285"/>
                  <a:pt x="429" y="280"/>
                  <a:pt x="424" y="278"/>
                </a:cubicBezTo>
                <a:cubicBezTo>
                  <a:pt x="418" y="280"/>
                  <a:pt x="412" y="285"/>
                  <a:pt x="406" y="285"/>
                </a:cubicBezTo>
                <a:cubicBezTo>
                  <a:pt x="357" y="285"/>
                  <a:pt x="315" y="239"/>
                  <a:pt x="311" y="182"/>
                </a:cubicBezTo>
                <a:cubicBezTo>
                  <a:pt x="308" y="139"/>
                  <a:pt x="329" y="102"/>
                  <a:pt x="361" y="87"/>
                </a:cubicBezTo>
                <a:cubicBezTo>
                  <a:pt x="385" y="75"/>
                  <a:pt x="397" y="79"/>
                  <a:pt x="417" y="88"/>
                </a:cubicBezTo>
                <a:cubicBezTo>
                  <a:pt x="415" y="72"/>
                  <a:pt x="414" y="48"/>
                  <a:pt x="430" y="30"/>
                </a:cubicBezTo>
                <a:cubicBezTo>
                  <a:pt x="434" y="28"/>
                  <a:pt x="443" y="32"/>
                  <a:pt x="443" y="40"/>
                </a:cubicBezTo>
                <a:cubicBezTo>
                  <a:pt x="430" y="55"/>
                  <a:pt x="429" y="76"/>
                  <a:pt x="429" y="88"/>
                </a:cubicBezTo>
                <a:cubicBezTo>
                  <a:pt x="450" y="79"/>
                  <a:pt x="462" y="75"/>
                  <a:pt x="486" y="87"/>
                </a:cubicBezTo>
                <a:close/>
                <a:moveTo>
                  <a:pt x="237" y="540"/>
                </a:moveTo>
                <a:lnTo>
                  <a:pt x="635" y="540"/>
                </a:lnTo>
                <a:cubicBezTo>
                  <a:pt x="635" y="544"/>
                  <a:pt x="636" y="549"/>
                  <a:pt x="637" y="553"/>
                </a:cubicBezTo>
                <a:lnTo>
                  <a:pt x="231" y="553"/>
                </a:lnTo>
                <a:cubicBezTo>
                  <a:pt x="234" y="549"/>
                  <a:pt x="236" y="545"/>
                  <a:pt x="237" y="540"/>
                </a:cubicBezTo>
                <a:close/>
                <a:moveTo>
                  <a:pt x="239" y="515"/>
                </a:moveTo>
                <a:lnTo>
                  <a:pt x="634" y="515"/>
                </a:lnTo>
                <a:cubicBezTo>
                  <a:pt x="634" y="520"/>
                  <a:pt x="634" y="524"/>
                  <a:pt x="634" y="528"/>
                </a:cubicBezTo>
                <a:lnTo>
                  <a:pt x="239" y="528"/>
                </a:lnTo>
                <a:cubicBezTo>
                  <a:pt x="240" y="524"/>
                  <a:pt x="240" y="520"/>
                  <a:pt x="239" y="515"/>
                </a:cubicBezTo>
                <a:close/>
                <a:moveTo>
                  <a:pt x="231" y="491"/>
                </a:moveTo>
                <a:lnTo>
                  <a:pt x="637" y="491"/>
                </a:lnTo>
                <a:cubicBezTo>
                  <a:pt x="636" y="495"/>
                  <a:pt x="635" y="499"/>
                  <a:pt x="635" y="504"/>
                </a:cubicBezTo>
                <a:lnTo>
                  <a:pt x="237" y="504"/>
                </a:lnTo>
                <a:cubicBezTo>
                  <a:pt x="236" y="499"/>
                  <a:pt x="234" y="495"/>
                  <a:pt x="231" y="491"/>
                </a:cubicBezTo>
                <a:close/>
                <a:moveTo>
                  <a:pt x="652" y="475"/>
                </a:moveTo>
                <a:lnTo>
                  <a:pt x="652" y="570"/>
                </a:lnTo>
                <a:lnTo>
                  <a:pt x="219" y="570"/>
                </a:lnTo>
                <a:lnTo>
                  <a:pt x="219" y="598"/>
                </a:lnTo>
                <a:lnTo>
                  <a:pt x="662" y="598"/>
                </a:lnTo>
                <a:cubicBezTo>
                  <a:pt x="674" y="598"/>
                  <a:pt x="683" y="590"/>
                  <a:pt x="683" y="580"/>
                </a:cubicBezTo>
                <a:lnTo>
                  <a:pt x="683" y="465"/>
                </a:lnTo>
                <a:cubicBezTo>
                  <a:pt x="683" y="455"/>
                  <a:pt x="674" y="447"/>
                  <a:pt x="662" y="447"/>
                </a:cubicBezTo>
                <a:lnTo>
                  <a:pt x="219" y="447"/>
                </a:lnTo>
                <a:lnTo>
                  <a:pt x="219" y="475"/>
                </a:lnTo>
                <a:lnTo>
                  <a:pt x="652" y="475"/>
                </a:lnTo>
                <a:close/>
                <a:moveTo>
                  <a:pt x="223" y="189"/>
                </a:moveTo>
                <a:lnTo>
                  <a:pt x="93" y="543"/>
                </a:lnTo>
                <a:cubicBezTo>
                  <a:pt x="97" y="545"/>
                  <a:pt x="100" y="547"/>
                  <a:pt x="103" y="549"/>
                </a:cubicBezTo>
                <a:lnTo>
                  <a:pt x="236" y="188"/>
                </a:lnTo>
                <a:cubicBezTo>
                  <a:pt x="232" y="189"/>
                  <a:pt x="228" y="189"/>
                  <a:pt x="223" y="189"/>
                </a:cubicBezTo>
                <a:close/>
                <a:moveTo>
                  <a:pt x="201" y="183"/>
                </a:moveTo>
                <a:lnTo>
                  <a:pt x="72" y="534"/>
                </a:lnTo>
                <a:cubicBezTo>
                  <a:pt x="76" y="535"/>
                  <a:pt x="79" y="537"/>
                  <a:pt x="83" y="538"/>
                </a:cubicBezTo>
                <a:lnTo>
                  <a:pt x="213" y="187"/>
                </a:lnTo>
                <a:cubicBezTo>
                  <a:pt x="209" y="186"/>
                  <a:pt x="205" y="185"/>
                  <a:pt x="201" y="183"/>
                </a:cubicBezTo>
                <a:close/>
                <a:moveTo>
                  <a:pt x="183" y="168"/>
                </a:moveTo>
                <a:lnTo>
                  <a:pt x="50" y="529"/>
                </a:lnTo>
                <a:cubicBezTo>
                  <a:pt x="53" y="530"/>
                  <a:pt x="57" y="531"/>
                  <a:pt x="62" y="531"/>
                </a:cubicBezTo>
                <a:lnTo>
                  <a:pt x="192" y="177"/>
                </a:lnTo>
                <a:cubicBezTo>
                  <a:pt x="189" y="175"/>
                  <a:pt x="185" y="172"/>
                  <a:pt x="183" y="168"/>
                </a:cubicBezTo>
                <a:close/>
                <a:moveTo>
                  <a:pt x="31" y="537"/>
                </a:moveTo>
                <a:lnTo>
                  <a:pt x="114" y="568"/>
                </a:lnTo>
                <a:lnTo>
                  <a:pt x="256" y="183"/>
                </a:lnTo>
                <a:lnTo>
                  <a:pt x="280" y="192"/>
                </a:lnTo>
                <a:lnTo>
                  <a:pt x="135" y="585"/>
                </a:lnTo>
                <a:cubicBezTo>
                  <a:pt x="131" y="595"/>
                  <a:pt x="121" y="601"/>
                  <a:pt x="112" y="597"/>
                </a:cubicBezTo>
                <a:lnTo>
                  <a:pt x="13" y="561"/>
                </a:lnTo>
                <a:cubicBezTo>
                  <a:pt x="4" y="558"/>
                  <a:pt x="0" y="547"/>
                  <a:pt x="4" y="536"/>
                </a:cubicBezTo>
                <a:lnTo>
                  <a:pt x="149" y="144"/>
                </a:lnTo>
                <a:lnTo>
                  <a:pt x="173" y="152"/>
                </a:lnTo>
                <a:lnTo>
                  <a:pt x="31" y="53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91398" tIns="45699" rIns="91398" bIns="45699" numCol="1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839574" y="4796619"/>
            <a:ext cx="4656868" cy="802055"/>
            <a:chOff x="3839574" y="4796619"/>
            <a:chExt cx="4656868" cy="802055"/>
          </a:xfrm>
        </p:grpSpPr>
        <p:grpSp>
          <p:nvGrpSpPr>
            <p:cNvPr id="18" name="组合 17"/>
            <p:cNvGrpSpPr/>
            <p:nvPr/>
          </p:nvGrpSpPr>
          <p:grpSpPr>
            <a:xfrm>
              <a:off x="3839574" y="4796619"/>
              <a:ext cx="2112410" cy="397510"/>
              <a:chOff x="3839574" y="4796619"/>
              <a:chExt cx="2112410" cy="397510"/>
            </a:xfrm>
          </p:grpSpPr>
          <p:sp>
            <p:nvSpPr>
              <p:cNvPr id="10" name="Oval 39"/>
              <p:cNvSpPr>
                <a:spLocks noChangeAspect="1" noChangeArrowheads="1"/>
              </p:cNvSpPr>
              <p:nvPr/>
            </p:nvSpPr>
            <p:spPr bwMode="auto">
              <a:xfrm>
                <a:off x="3839574" y="4888026"/>
                <a:ext cx="215916" cy="217142"/>
              </a:xfrm>
              <a:prstGeom prst="ellipse">
                <a:avLst/>
              </a:prstGeom>
              <a:solidFill>
                <a:schemeClr val="accent1"/>
              </a:solidFill>
              <a:ln w="28575" cap="flat">
                <a:solidFill>
                  <a:schemeClr val="bg2"/>
                </a:solidFill>
                <a:prstDash val="solid"/>
                <a:miter lim="800000"/>
              </a:ln>
            </p:spPr>
            <p:txBody>
              <a:bodyPr vert="horz" wrap="square" lIns="91398" tIns="45699" rIns="91398" bIns="45699" numCol="1" anchor="t" anchorCtr="0" compatLnSpc="1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None/>
                </a:pPr>
                <a:endParaRPr lang="zh-CN" altLang="en-US" sz="2000">
                  <a:solidFill>
                    <a:srgbClr val="48484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" name="TextBox 39"/>
              <p:cNvSpPr txBox="1"/>
              <p:nvPr/>
            </p:nvSpPr>
            <p:spPr>
              <a:xfrm>
                <a:off x="4202650" y="4796619"/>
                <a:ext cx="1749334" cy="397510"/>
              </a:xfrm>
              <a:prstGeom prst="rect">
                <a:avLst/>
              </a:prstGeom>
              <a:noFill/>
            </p:spPr>
            <p:txBody>
              <a:bodyPr wrap="square" lIns="91398" tIns="45699" rIns="91398" bIns="45699" rtlCol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solidFill>
                      <a:srgbClr val="FFFFFF"/>
                    </a:solidFill>
                    <a:latin typeface="微软雅黑" panose="020B0503020204020204" pitchFamily="34" charset="-122"/>
                  </a:rPr>
                  <a:t>博文浏览</a:t>
                </a:r>
                <a:endParaRPr lang="zh-CN" altLang="en-US" sz="2000" dirty="0">
                  <a:solidFill>
                    <a:srgbClr val="FFFFFF"/>
                  </a:solidFill>
                  <a:latin typeface="微软雅黑" panose="020B0503020204020204" pitchFamily="34" charset="-122"/>
                </a:endParaRP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6384032" y="4796619"/>
              <a:ext cx="2112410" cy="397510"/>
              <a:chOff x="3839574" y="4796619"/>
              <a:chExt cx="2112410" cy="397510"/>
            </a:xfrm>
          </p:grpSpPr>
          <p:sp>
            <p:nvSpPr>
              <p:cNvPr id="23" name="Oval 39"/>
              <p:cNvSpPr>
                <a:spLocks noChangeAspect="1" noChangeArrowheads="1"/>
              </p:cNvSpPr>
              <p:nvPr/>
            </p:nvSpPr>
            <p:spPr bwMode="auto">
              <a:xfrm>
                <a:off x="3839574" y="4888026"/>
                <a:ext cx="215916" cy="217142"/>
              </a:xfrm>
              <a:prstGeom prst="ellipse">
                <a:avLst/>
              </a:prstGeom>
              <a:solidFill>
                <a:schemeClr val="accent1"/>
              </a:solidFill>
              <a:ln w="28575" cap="flat">
                <a:solidFill>
                  <a:schemeClr val="bg2"/>
                </a:solidFill>
                <a:prstDash val="solid"/>
                <a:miter lim="800000"/>
              </a:ln>
            </p:spPr>
            <p:txBody>
              <a:bodyPr vert="horz" wrap="square" lIns="91398" tIns="45699" rIns="91398" bIns="45699" numCol="1" anchor="t" anchorCtr="0" compatLnSpc="1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None/>
                </a:pPr>
                <a:endParaRPr lang="zh-CN" altLang="en-US" sz="2000">
                  <a:solidFill>
                    <a:srgbClr val="48484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4" name="TextBox 39"/>
              <p:cNvSpPr txBox="1"/>
              <p:nvPr/>
            </p:nvSpPr>
            <p:spPr>
              <a:xfrm>
                <a:off x="4202650" y="4796619"/>
                <a:ext cx="1749334" cy="397510"/>
              </a:xfrm>
              <a:prstGeom prst="rect">
                <a:avLst/>
              </a:prstGeom>
              <a:noFill/>
            </p:spPr>
            <p:txBody>
              <a:bodyPr wrap="square" lIns="91398" tIns="45699" rIns="91398" bIns="45699" rtlCol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solidFill>
                      <a:srgbClr val="FFFFFF"/>
                    </a:solidFill>
                    <a:latin typeface="微软雅黑" panose="020B0503020204020204" pitchFamily="34" charset="-122"/>
                  </a:rPr>
                  <a:t>博文管理</a:t>
                </a:r>
                <a:endParaRPr lang="zh-CN" altLang="en-US" sz="2000" dirty="0">
                  <a:solidFill>
                    <a:srgbClr val="FFFFFF"/>
                  </a:solidFill>
                  <a:latin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3839574" y="5201164"/>
              <a:ext cx="2112410" cy="397510"/>
              <a:chOff x="3839574" y="4796619"/>
              <a:chExt cx="2112410" cy="397510"/>
            </a:xfrm>
          </p:grpSpPr>
          <p:sp>
            <p:nvSpPr>
              <p:cNvPr id="26" name="Oval 39"/>
              <p:cNvSpPr>
                <a:spLocks noChangeAspect="1" noChangeArrowheads="1"/>
              </p:cNvSpPr>
              <p:nvPr/>
            </p:nvSpPr>
            <p:spPr bwMode="auto">
              <a:xfrm>
                <a:off x="3839574" y="4888026"/>
                <a:ext cx="215916" cy="217142"/>
              </a:xfrm>
              <a:prstGeom prst="ellipse">
                <a:avLst/>
              </a:prstGeom>
              <a:solidFill>
                <a:schemeClr val="accent1"/>
              </a:solidFill>
              <a:ln w="28575" cap="flat">
                <a:solidFill>
                  <a:schemeClr val="bg2"/>
                </a:solidFill>
                <a:prstDash val="solid"/>
                <a:miter lim="800000"/>
              </a:ln>
            </p:spPr>
            <p:txBody>
              <a:bodyPr vert="horz" wrap="square" lIns="91398" tIns="45699" rIns="91398" bIns="45699" numCol="1" anchor="t" anchorCtr="0" compatLnSpc="1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None/>
                </a:pPr>
                <a:endParaRPr lang="zh-CN" altLang="en-US" sz="2000">
                  <a:solidFill>
                    <a:srgbClr val="48484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7" name="TextBox 39"/>
              <p:cNvSpPr txBox="1"/>
              <p:nvPr/>
            </p:nvSpPr>
            <p:spPr>
              <a:xfrm>
                <a:off x="4202650" y="4796619"/>
                <a:ext cx="1749334" cy="397510"/>
              </a:xfrm>
              <a:prstGeom prst="rect">
                <a:avLst/>
              </a:prstGeom>
              <a:noFill/>
            </p:spPr>
            <p:txBody>
              <a:bodyPr wrap="square" lIns="91398" tIns="45699" rIns="91398" bIns="45699" rtlCol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solidFill>
                      <a:srgbClr val="FFFFFF"/>
                    </a:solidFill>
                    <a:latin typeface="微软雅黑" panose="020B0503020204020204" pitchFamily="34" charset="-122"/>
                  </a:rPr>
                  <a:t>个人中心</a:t>
                </a:r>
                <a:endParaRPr lang="zh-CN" altLang="en-US" sz="2000" dirty="0">
                  <a:solidFill>
                    <a:srgbClr val="FFFFFF"/>
                  </a:solidFill>
                  <a:latin typeface="微软雅黑" panose="020B0503020204020204" pitchFamily="34" charset="-122"/>
                </a:endParaRPr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6384032" y="5201164"/>
              <a:ext cx="2112410" cy="397510"/>
              <a:chOff x="3839574" y="4796619"/>
              <a:chExt cx="2112410" cy="397510"/>
            </a:xfrm>
          </p:grpSpPr>
          <p:sp>
            <p:nvSpPr>
              <p:cNvPr id="29" name="Oval 39"/>
              <p:cNvSpPr>
                <a:spLocks noChangeAspect="1" noChangeArrowheads="1"/>
              </p:cNvSpPr>
              <p:nvPr/>
            </p:nvSpPr>
            <p:spPr bwMode="auto">
              <a:xfrm>
                <a:off x="3839574" y="4888026"/>
                <a:ext cx="215916" cy="217142"/>
              </a:xfrm>
              <a:prstGeom prst="ellipse">
                <a:avLst/>
              </a:prstGeom>
              <a:solidFill>
                <a:schemeClr val="accent1"/>
              </a:solidFill>
              <a:ln w="28575" cap="flat">
                <a:solidFill>
                  <a:schemeClr val="bg2"/>
                </a:solidFill>
                <a:prstDash val="solid"/>
                <a:miter lim="800000"/>
              </a:ln>
            </p:spPr>
            <p:txBody>
              <a:bodyPr vert="horz" wrap="square" lIns="91398" tIns="45699" rIns="91398" bIns="45699" numCol="1" anchor="t" anchorCtr="0" compatLnSpc="1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None/>
                </a:pPr>
                <a:endParaRPr lang="zh-CN" altLang="en-US" sz="2000">
                  <a:solidFill>
                    <a:srgbClr val="48484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0" name="TextBox 39"/>
              <p:cNvSpPr txBox="1"/>
              <p:nvPr/>
            </p:nvSpPr>
            <p:spPr>
              <a:xfrm>
                <a:off x="4202650" y="4796619"/>
                <a:ext cx="1749334" cy="397510"/>
              </a:xfrm>
              <a:prstGeom prst="rect">
                <a:avLst/>
              </a:prstGeom>
              <a:noFill/>
            </p:spPr>
            <p:txBody>
              <a:bodyPr wrap="square" lIns="91398" tIns="45699" rIns="91398" bIns="45699" rtlCol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solidFill>
                      <a:srgbClr val="FFFFFF"/>
                    </a:solidFill>
                    <a:latin typeface="微软雅黑" panose="020B0503020204020204" pitchFamily="34" charset="-122"/>
                  </a:rPr>
                  <a:t>管理员功能</a:t>
                </a:r>
                <a:endParaRPr lang="zh-CN" altLang="en-US" sz="2000" dirty="0">
                  <a:solidFill>
                    <a:srgbClr val="FFFFFF"/>
                  </a:solidFill>
                  <a:latin typeface="微软雅黑" panose="020B0503020204020204" pitchFamily="34" charset="-122"/>
                </a:endParaRPr>
              </a:p>
            </p:txBody>
          </p:sp>
        </p:grpSp>
      </p:grpSp>
      <p:sp>
        <p:nvSpPr>
          <p:cNvPr id="32" name="灯片编号占位符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0" y="-22056"/>
            <a:ext cx="479376" cy="6880056"/>
          </a:xfrm>
          <a:prstGeom prst="rect">
            <a:avLst/>
          </a:prstGeom>
          <a:ln>
            <a:noFill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1712624" y="-22056"/>
            <a:ext cx="479376" cy="6880056"/>
          </a:xfrm>
          <a:prstGeom prst="rect">
            <a:avLst/>
          </a:prstGeom>
          <a:ln>
            <a:noFill/>
          </a:ln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 advTm="3149">
        <p14:flip dir="r"/>
      </p:transition>
    </mc:Choice>
    <mc:Fallback>
      <p:transition spd="slow" advTm="3149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6" presetClass="entr" presetSubtype="37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7" dur="5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fill="hold" grpId="0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0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" presetID="2" presetClass="entr" presetSubtype="2" fill="hold" grpId="0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4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6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8" dur="5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9" dur="5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0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3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4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5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6" presetID="6" presetClass="emph" presetSubtype="0" autoRev="1" fill="hold" grpId="1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animScale>
                                          <p:cBhvr>
                                            <p:cTn id="27" dur="250" fill="hold"/>
                                            <p:tgtEl>
                                              <p:spTgt spid="16"/>
                                            </p:tgtEl>
                                          </p:cBhvr>
                                          <p:by x="115000" y="11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29" presetID="16" presetClass="entr" presetSubtype="37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1" dur="5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2" presetID="2" presetClass="entr" presetSubtype="1" fill="hold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4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5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6" presetID="2" presetClass="entr" presetSubtype="4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8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9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" grpId="0" animBg="1"/>
          <p:bldP spid="7" grpId="0"/>
          <p:bldP spid="16" grpId="0" animBg="1"/>
          <p:bldP spid="16" grpId="1" animBg="1"/>
          <p:bldP spid="33" grpId="0" animBg="1"/>
          <p:bldP spid="3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6" presetClass="entr" presetSubtype="37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7" dur="5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2" presetID="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6" presetID="53" presetClass="entr" presetSubtype="16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8" dur="5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9" dur="5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0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3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4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5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6" presetID="6" presetClass="emph" presetSubtype="0" autoRev="1" fill="hold" grpId="1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animScale>
                                          <p:cBhvr>
                                            <p:cTn id="27" dur="250" fill="hold"/>
                                            <p:tgtEl>
                                              <p:spTgt spid="16"/>
                                            </p:tgtEl>
                                          </p:cBhvr>
                                          <p:by x="115000" y="11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29" presetID="16" presetClass="entr" presetSubtype="37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1" dur="5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2" presetID="2" presetClass="entr" presetSubtype="1" fill="hold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4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5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6" presetID="2" presetClass="entr" presetSubtype="4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8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9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" grpId="0" animBg="1"/>
          <p:bldP spid="7" grpId="0"/>
          <p:bldP spid="16" grpId="0" animBg="1"/>
          <p:bldP spid="16" grpId="1" animBg="1"/>
          <p:bldP spid="33" grpId="0" animBg="1"/>
          <p:bldP spid="34" grpId="0" animBg="1"/>
        </p:bldLst>
      </p:timing>
    </mc:Fallback>
  </mc:AlternateContent>
</p:sld>
</file>

<file path=ppt/theme/theme1.xml><?xml version="1.0" encoding="utf-8"?>
<a:theme xmlns:a="http://schemas.openxmlformats.org/drawingml/2006/main" name="Office 主题">
  <a:themeElements>
    <a:clrScheme name="蓝色学术风主题配色">
      <a:dk1>
        <a:srgbClr val="262626"/>
      </a:dk1>
      <a:lt1>
        <a:srgbClr val="003760"/>
      </a:lt1>
      <a:dk2>
        <a:srgbClr val="EEECE1"/>
      </a:dk2>
      <a:lt2>
        <a:srgbClr val="EEECE1"/>
      </a:lt2>
      <a:accent1>
        <a:srgbClr val="003760"/>
      </a:accent1>
      <a:accent2>
        <a:srgbClr val="92CDDC"/>
      </a:accent2>
      <a:accent3>
        <a:srgbClr val="00B0F0"/>
      </a:accent3>
      <a:accent4>
        <a:srgbClr val="6565FF"/>
      </a:accent4>
      <a:accent5>
        <a:srgbClr val="4BACC6"/>
      </a:accent5>
      <a:accent6>
        <a:srgbClr val="002060"/>
      </a:accent6>
      <a:hlink>
        <a:srgbClr val="003760"/>
      </a:hlink>
      <a:folHlink>
        <a:srgbClr val="7F7F7F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蓝色学术风主题配色">
      <a:dk1>
        <a:srgbClr val="262626"/>
      </a:dk1>
      <a:lt1>
        <a:srgbClr val="003760"/>
      </a:lt1>
      <a:dk2>
        <a:srgbClr val="EEECE1"/>
      </a:dk2>
      <a:lt2>
        <a:srgbClr val="EEECE1"/>
      </a:lt2>
      <a:accent1>
        <a:srgbClr val="003760"/>
      </a:accent1>
      <a:accent2>
        <a:srgbClr val="92CDDC"/>
      </a:accent2>
      <a:accent3>
        <a:srgbClr val="00B0F0"/>
      </a:accent3>
      <a:accent4>
        <a:srgbClr val="6565FF"/>
      </a:accent4>
      <a:accent5>
        <a:srgbClr val="4BACC6"/>
      </a:accent5>
      <a:accent6>
        <a:srgbClr val="002060"/>
      </a:accent6>
      <a:hlink>
        <a:srgbClr val="003760"/>
      </a:hlink>
      <a:folHlink>
        <a:srgbClr val="7F7F7F"/>
      </a:folHlink>
    </a:clrScheme>
    <a:fontScheme name="Arial Black-Arial">
      <a:majorFont>
        <a:latin typeface="Arial Black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49</Words>
  <Application>WPS 演示</Application>
  <PresentationFormat>宽屏</PresentationFormat>
  <Paragraphs>151</Paragraphs>
  <Slides>15</Slides>
  <Notes>24</Notes>
  <HiddenSlides>0</HiddenSlides>
  <MMClips>1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15</vt:i4>
      </vt:variant>
    </vt:vector>
  </HeadingPairs>
  <TitlesOfParts>
    <vt:vector size="33" baseType="lpstr">
      <vt:lpstr>Arial</vt:lpstr>
      <vt:lpstr>宋体</vt:lpstr>
      <vt:lpstr>Wingdings</vt:lpstr>
      <vt:lpstr>微软雅黑</vt:lpstr>
      <vt:lpstr>Calibri</vt:lpstr>
      <vt:lpstr>Times New Roman</vt:lpstr>
      <vt:lpstr>Calibri</vt:lpstr>
      <vt:lpstr>Arial Unicode MS</vt:lpstr>
      <vt:lpstr>Office 主题</vt:lpstr>
      <vt:lpstr>1_Office 主题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01</dc:title>
  <dc:creator>Administrator</dc:creator>
  <cp:lastModifiedBy>zhang</cp:lastModifiedBy>
  <cp:revision>165</cp:revision>
  <dcterms:created xsi:type="dcterms:W3CDTF">2017-02-11T06:33:00Z</dcterms:created>
  <dcterms:modified xsi:type="dcterms:W3CDTF">2017-09-21T02:40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</Properties>
</file>